
<file path=[Content_Types].xml><?xml version="1.0" encoding="utf-8"?>
<Types xmlns="http://schemas.openxmlformats.org/package/2006/content-types">
  <Default Extension="bin" ContentType="application/vnd.ms-word.attachedToolbar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9C29231" w14:textId="77777777" w:rsidR="004E6751" w:rsidRPr="007621BE" w:rsidRDefault="00046093" w:rsidP="00A97EAE">
      <w:pPr>
        <w:pStyle w:val="TtulodoTrabalho"/>
        <w:spacing w:after="240"/>
      </w:pPr>
      <w:r w:rsidRPr="007621BE">
        <w:t>INSERIR LOGO DA INSTITUIÇÃO</w:t>
      </w:r>
    </w:p>
    <w:p w14:paraId="0797F462" w14:textId="77777777" w:rsidR="006D64AA" w:rsidRPr="007621BE" w:rsidRDefault="005053D9" w:rsidP="00A97EAE">
      <w:pPr>
        <w:pStyle w:val="Sumrio1"/>
      </w:pPr>
      <w:r w:rsidRPr="007621BE">
        <w:rPr>
          <w:noProof/>
          <w:sz w:val="20"/>
        </w:rPr>
        <mc:AlternateContent>
          <mc:Choice Requires="wps">
            <w:drawing>
              <wp:anchor distT="0" distB="0" distL="114300" distR="114300" simplePos="0" relativeHeight="251661824" behindDoc="0" locked="0" layoutInCell="1" allowOverlap="1" wp14:anchorId="19F684FA" wp14:editId="21581861">
                <wp:simplePos x="0" y="0"/>
                <wp:positionH relativeFrom="column">
                  <wp:posOffset>0</wp:posOffset>
                </wp:positionH>
                <wp:positionV relativeFrom="paragraph">
                  <wp:posOffset>154849</wp:posOffset>
                </wp:positionV>
                <wp:extent cx="5829300" cy="45085"/>
                <wp:effectExtent l="0" t="0" r="0" b="0"/>
                <wp:wrapNone/>
                <wp:docPr id="12" name="Rectangle 7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829300" cy="45085"/>
                        </a:xfrm>
                        <a:prstGeom prst="rect">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a="http://schemas.openxmlformats.org/drawingml/2006/main" xmlns:a14="http://schemas.microsoft.com/office/drawing/2010/main" xmlns:wp14="http://schemas.microsoft.com/office/word/2010/wordml">
            <w:pict w14:anchorId="2B1E4789">
              <v:rect id="Rectangle 70" style="position:absolute;margin-left:0;margin-top:12.2pt;width:459pt;height:3.55pt;z-index:25166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026" fillcolor="black" w14:anchorId="739981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"/>
            </w:pict>
          </mc:Fallback>
        </mc:AlternateContent>
      </w:r>
    </w:p>
    <w:p w14:paraId="7F129975" w14:textId="77777777" w:rsidR="006D64AA" w:rsidRPr="007621BE" w:rsidRDefault="006D64AA" w:rsidP="00A97EAE">
      <w:pPr>
        <w:spacing w:after="240"/>
      </w:pPr>
    </w:p>
    <w:p w14:paraId="42FA7254" w14:textId="77777777" w:rsidR="006D64AA" w:rsidRPr="007621BE" w:rsidRDefault="006E2774" w:rsidP="00A97EAE">
      <w:pPr>
        <w:spacing w:after="240"/>
      </w:pPr>
      <w:r w:rsidRPr="007621BE">
        <w:rPr>
          <w:noProof/>
          <w:snapToGrid/>
          <w:sz w:val="20"/>
        </w:rPr>
        <mc:AlternateContent>
          <mc:Choice Requires="wps">
            <w:drawing>
              <wp:anchor distT="0" distB="0" distL="114300" distR="114300" simplePos="0" relativeHeight="251658752" behindDoc="0" locked="1" layoutInCell="1" allowOverlap="0" wp14:anchorId="5A72BD9A" wp14:editId="4A1E76C5">
                <wp:simplePos x="0" y="0"/>
                <wp:positionH relativeFrom="page">
                  <wp:posOffset>1076325</wp:posOffset>
                </wp:positionH>
                <wp:positionV relativeFrom="page">
                  <wp:posOffset>1857375</wp:posOffset>
                </wp:positionV>
                <wp:extent cx="5760085" cy="1866900"/>
                <wp:effectExtent l="0" t="0" r="0" b="0"/>
                <wp:wrapNone/>
                <wp:docPr id="11" name="Text Box 6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60085" cy="1866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D696EC9" w14:textId="4D4DE841" w:rsidR="0059179D" w:rsidRPr="005B2574" w:rsidRDefault="0059179D" w:rsidP="006D64AA">
                            <w:pPr>
                              <w:pStyle w:val="NomedoAutoreCurso"/>
                              <w:spacing w:after="240"/>
                              <w:rPr>
                                <w:sz w:val="32"/>
                              </w:rPr>
                            </w:pPr>
                            <w:r w:rsidRPr="005B2574">
                              <w:rPr>
                                <w:sz w:val="32"/>
                              </w:rPr>
                              <w:t>nome do</w:t>
                            </w:r>
                            <w:r>
                              <w:rPr>
                                <w:sz w:val="32"/>
                              </w:rPr>
                              <w:t xml:space="preserve"> </w:t>
                            </w:r>
                            <w:r w:rsidRPr="005B2574">
                              <w:rPr>
                                <w:sz w:val="32"/>
                              </w:rPr>
                              <w:t>autor</w:t>
                            </w:r>
                            <w:r>
                              <w:rPr>
                                <w:sz w:val="32"/>
                              </w:rPr>
                              <w:t xml:space="preserve"> </w:t>
                            </w:r>
                          </w:p>
                          <w:p w14:paraId="65768644" w14:textId="377E357B" w:rsidR="0059179D" w:rsidRPr="0097091F" w:rsidRDefault="0059179D" w:rsidP="00376E5A">
                            <w:pPr>
                              <w:jc w:val="center"/>
                              <w:rPr>
                                <w:color w:val="FF0000"/>
                              </w:rPr>
                            </w:pPr>
                            <w:r w:rsidRPr="002D6205">
                              <w:rPr>
                                <w:color w:val="FF0000"/>
                              </w:rPr>
                              <w:t>(</w:t>
                            </w:r>
                            <w:r>
                              <w:rPr>
                                <w:color w:val="FF0000"/>
                              </w:rPr>
                              <w:t xml:space="preserve">Caixa alta, </w:t>
                            </w:r>
                            <w:r w:rsidRPr="002D6205">
                              <w:rPr>
                                <w:color w:val="FF0000"/>
                              </w:rPr>
                              <w:t>fonte</w:t>
                            </w:r>
                            <w:r>
                              <w:rPr>
                                <w:color w:val="FF0000"/>
                              </w:rPr>
                              <w:t xml:space="preserve"> Arial</w:t>
                            </w:r>
                            <w:r w:rsidRPr="002D6205">
                              <w:rPr>
                                <w:color w:val="FF0000"/>
                              </w:rPr>
                              <w:t xml:space="preserve"> 16</w:t>
                            </w:r>
                            <w:r>
                              <w:rPr>
                                <w:color w:val="FF0000"/>
                              </w:rPr>
                              <w:t>, centralizado</w:t>
                            </w:r>
                            <w:r w:rsidRPr="002D6205">
                              <w:rPr>
                                <w:color w:val="FF0000"/>
                              </w:rPr>
                              <w:t>)</w:t>
                            </w:r>
                          </w:p>
                          <w:p w14:paraId="5BCDD7DC" w14:textId="77777777" w:rsidR="0059179D" w:rsidRDefault="0059179D" w:rsidP="006D64AA">
                            <w:pPr>
                              <w:pStyle w:val="NomedoAutoreCurso"/>
                              <w:spacing w:after="240"/>
                            </w:pPr>
                          </w:p>
                          <w:p w14:paraId="3CB0343E" w14:textId="371C9143" w:rsidR="0059179D" w:rsidRPr="00D96FB6" w:rsidRDefault="0059179D" w:rsidP="009F4A7D">
                            <w:pPr>
                              <w:pStyle w:val="PargrafoABNT"/>
                              <w:rPr>
                                <w:highlight w:val="yellow"/>
                              </w:rPr>
                            </w:pPr>
                            <w:r w:rsidRPr="00D96FB6">
                              <w:rPr>
                                <w:highlight w:val="yellow"/>
                              </w:rPr>
                              <w:t xml:space="preserve">Todo o texto com fundo amarelo é explicativo, e ele deve ser apagado depois de lidas as considerações de cada item, devendo se retirado o grifo amarelo de todos os textos no decorrer do modelo. </w:t>
                            </w:r>
                            <w:r w:rsidRPr="0059179D">
                              <w:rPr>
                                <w:highlight w:val="yellow"/>
                              </w:rPr>
                              <w:t>Encaminhe um trabalho limpo, enviando apenas o que a atividade solicita.</w:t>
                            </w:r>
                          </w:p>
                          <w:p w14:paraId="30CCE925" w14:textId="77777777" w:rsidR="0059179D" w:rsidRDefault="0059179D" w:rsidP="006D64AA">
                            <w:pPr>
                              <w:pStyle w:val="NomedoAutoreCurso"/>
                              <w:spacing w:after="240"/>
                            </w:pPr>
                          </w:p>
                          <w:p w14:paraId="3123C5BC" w14:textId="77777777" w:rsidR="0059179D" w:rsidRDefault="0059179D" w:rsidP="006D64AA">
                            <w:pPr>
                              <w:pStyle w:val="NomedoAutoreCurso"/>
                              <w:spacing w:after="240"/>
                            </w:pPr>
                          </w:p>
                          <w:p w14:paraId="3FC16291" w14:textId="77777777" w:rsidR="0059179D" w:rsidRDefault="0059179D" w:rsidP="006D64AA">
                            <w:pPr>
                              <w:pStyle w:val="NomedoAutoreCurso"/>
                              <w:spacing w:after="240"/>
                            </w:pPr>
                          </w:p>
                          <w:p w14:paraId="08AEDEF1" w14:textId="77777777" w:rsidR="0059179D" w:rsidRDefault="0059179D" w:rsidP="006D64AA">
                            <w:pPr>
                              <w:pStyle w:val="NomedoAutoreCurso"/>
                              <w:spacing w:after="240"/>
                            </w:pPr>
                          </w:p>
                          <w:p w14:paraId="1022AE10" w14:textId="77777777" w:rsidR="0059179D" w:rsidRDefault="0059179D" w:rsidP="006D64AA">
                            <w:pPr>
                              <w:pStyle w:val="NomedoAutoreCurso"/>
                              <w:spacing w:after="240"/>
                            </w:pPr>
                          </w:p>
                          <w:p w14:paraId="4EFA3EE8" w14:textId="77777777" w:rsidR="0059179D" w:rsidRDefault="0059179D" w:rsidP="006D64AA">
                            <w:pPr>
                              <w:pStyle w:val="NomedoAutoreCurso"/>
                              <w:spacing w:after="240"/>
                            </w:pPr>
                          </w:p>
                          <w:p w14:paraId="35C7822F" w14:textId="77777777" w:rsidR="0059179D" w:rsidRDefault="0059179D" w:rsidP="006D64AA">
                            <w:pPr>
                              <w:pStyle w:val="NomedoAutoreCurso"/>
                              <w:spacing w:after="240"/>
                            </w:pPr>
                          </w:p>
                          <w:p w14:paraId="029A6AB3" w14:textId="77777777" w:rsidR="0059179D" w:rsidRDefault="0059179D" w:rsidP="006D64AA">
                            <w:pPr>
                              <w:pStyle w:val="NomedoAutoreCurso"/>
                              <w:spacing w:after="240"/>
                            </w:pPr>
                          </w:p>
                          <w:p w14:paraId="5ED947AE" w14:textId="77777777" w:rsidR="0059179D" w:rsidRDefault="0059179D" w:rsidP="006D64AA">
                            <w:pPr>
                              <w:pStyle w:val="NomedoAutoreCurso"/>
                              <w:spacing w:after="240"/>
                            </w:pPr>
                          </w:p>
                          <w:p w14:paraId="7A63218C" w14:textId="77777777" w:rsidR="0059179D" w:rsidRDefault="0059179D" w:rsidP="006D64AA">
                            <w:pPr>
                              <w:pStyle w:val="NomedoAutoreCurso"/>
                              <w:spacing w:after="240"/>
                            </w:pPr>
                          </w:p>
                          <w:p w14:paraId="7FF71304" w14:textId="77777777" w:rsidR="0059179D" w:rsidRDefault="0059179D" w:rsidP="006D64AA">
                            <w:pPr>
                              <w:pStyle w:val="NomedoAutoreCurso"/>
                              <w:spacing w:after="240"/>
                            </w:pPr>
                          </w:p>
                          <w:p w14:paraId="0F92B062" w14:textId="77777777" w:rsidR="0059179D" w:rsidRDefault="0059179D" w:rsidP="006D64AA">
                            <w:pPr>
                              <w:pStyle w:val="NomedoAutoreCurso"/>
                              <w:spacing w:after="240"/>
                            </w:pPr>
                          </w:p>
                          <w:p w14:paraId="3053361E" w14:textId="77777777" w:rsidR="0059179D" w:rsidRDefault="0059179D" w:rsidP="006D64AA">
                            <w:pPr>
                              <w:pStyle w:val="NomedoAutoreCurso"/>
                              <w:spacing w:after="240"/>
                            </w:pPr>
                          </w:p>
                          <w:p w14:paraId="58BC516D" w14:textId="77777777" w:rsidR="0059179D" w:rsidRDefault="0059179D" w:rsidP="006D64AA">
                            <w:pPr>
                              <w:pStyle w:val="NomedoAutoreCurso"/>
                              <w:spacing w:after="240"/>
                            </w:pPr>
                          </w:p>
                          <w:p w14:paraId="05386F55" w14:textId="77777777" w:rsidR="0059179D" w:rsidRDefault="0059179D" w:rsidP="006D64AA">
                            <w:pPr>
                              <w:pStyle w:val="NomedoAutoreCurso"/>
                              <w:spacing w:after="240"/>
                            </w:pPr>
                          </w:p>
                          <w:p w14:paraId="43FDF3F5" w14:textId="77777777" w:rsidR="0059179D" w:rsidRDefault="0059179D" w:rsidP="006D64AA">
                            <w:pPr>
                              <w:pStyle w:val="NomedoAutoreCurso"/>
                              <w:spacing w:after="240"/>
                            </w:pPr>
                          </w:p>
                          <w:p w14:paraId="309D37E6" w14:textId="77777777" w:rsidR="0059179D" w:rsidRDefault="0059179D" w:rsidP="006D64AA">
                            <w:pPr>
                              <w:pStyle w:val="NomedoAutoreCurso"/>
                              <w:spacing w:after="240"/>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A72BD9A" id="_x0000_t202" coordsize="21600,21600" o:spt="202" path="m,l,21600r21600,l21600,xe">
                <v:stroke joinstyle="miter"/>
                <v:path gradientshapeok="t" o:connecttype="rect"/>
              </v:shapetype>
              <v:shape id="Text Box 64" o:spid="_x0000_s1026" type="#_x0000_t202" style="position:absolute;margin-left:84.75pt;margin-top:146.25pt;width:453.55pt;height:147pt;z-index:25165875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" o:allowoverlap="f" stroked="f">
                <v:textbox inset="0,0,0,0">
                  <w:txbxContent>
                    <w:p w14:paraId="4D696EC9" w14:textId="4D4DE841" w:rsidR="0059179D" w:rsidRPr="005B2574" w:rsidRDefault="0059179D" w:rsidP="006D64AA">
                      <w:pPr>
                        <w:pStyle w:val="NomedoAutoreCurso"/>
                        <w:spacing w:after="240"/>
                        <w:rPr>
                          <w:sz w:val="32"/>
                        </w:rPr>
                      </w:pPr>
                      <w:r w:rsidRPr="005B2574">
                        <w:rPr>
                          <w:sz w:val="32"/>
                        </w:rPr>
                        <w:t>nome do</w:t>
                      </w:r>
                      <w:r>
                        <w:rPr>
                          <w:sz w:val="32"/>
                        </w:rPr>
                        <w:t xml:space="preserve"> </w:t>
                      </w:r>
                      <w:r w:rsidRPr="005B2574">
                        <w:rPr>
                          <w:sz w:val="32"/>
                        </w:rPr>
                        <w:t>autor</w:t>
                      </w:r>
                      <w:r>
                        <w:rPr>
                          <w:sz w:val="32"/>
                        </w:rPr>
                        <w:t xml:space="preserve"> </w:t>
                      </w:r>
                    </w:p>
                    <w:p w14:paraId="65768644" w14:textId="377E357B" w:rsidR="0059179D" w:rsidRPr="0097091F" w:rsidRDefault="0059179D" w:rsidP="00376E5A">
                      <w:pPr>
                        <w:jc w:val="center"/>
                        <w:rPr>
                          <w:color w:val="FF0000"/>
                        </w:rPr>
                      </w:pPr>
                      <w:r w:rsidRPr="002D6205">
                        <w:rPr>
                          <w:color w:val="FF0000"/>
                        </w:rPr>
                        <w:t>(</w:t>
                      </w:r>
                      <w:r>
                        <w:rPr>
                          <w:color w:val="FF0000"/>
                        </w:rPr>
                        <w:t xml:space="preserve">Caixa alta, </w:t>
                      </w:r>
                      <w:r w:rsidRPr="002D6205">
                        <w:rPr>
                          <w:color w:val="FF0000"/>
                        </w:rPr>
                        <w:t>fonte</w:t>
                      </w:r>
                      <w:r>
                        <w:rPr>
                          <w:color w:val="FF0000"/>
                        </w:rPr>
                        <w:t xml:space="preserve"> Arial</w:t>
                      </w:r>
                      <w:r w:rsidRPr="002D6205">
                        <w:rPr>
                          <w:color w:val="FF0000"/>
                        </w:rPr>
                        <w:t xml:space="preserve"> 16</w:t>
                      </w:r>
                      <w:r>
                        <w:rPr>
                          <w:color w:val="FF0000"/>
                        </w:rPr>
                        <w:t>, centralizado</w:t>
                      </w:r>
                      <w:r w:rsidRPr="002D6205">
                        <w:rPr>
                          <w:color w:val="FF0000"/>
                        </w:rPr>
                        <w:t>)</w:t>
                      </w:r>
                    </w:p>
                    <w:p w14:paraId="5BCDD7DC" w14:textId="77777777" w:rsidR="0059179D" w:rsidRDefault="0059179D" w:rsidP="006D64AA">
                      <w:pPr>
                        <w:pStyle w:val="NomedoAutoreCurso"/>
                        <w:spacing w:after="240"/>
                      </w:pPr>
                    </w:p>
                    <w:p w14:paraId="3CB0343E" w14:textId="371C9143" w:rsidR="0059179D" w:rsidRPr="00D96FB6" w:rsidRDefault="0059179D" w:rsidP="009F4A7D">
                      <w:pPr>
                        <w:pStyle w:val="PargrafoABNT"/>
                        <w:rPr>
                          <w:highlight w:val="yellow"/>
                        </w:rPr>
                      </w:pPr>
                      <w:r w:rsidRPr="00D96FB6">
                        <w:rPr>
                          <w:highlight w:val="yellow"/>
                        </w:rPr>
                        <w:t xml:space="preserve">Todo o texto com fundo amarelo é explicativo, e ele deve ser apagado depois de lidas as considerações de cada item, devendo se retirado o grifo amarelo de todos os textos no decorrer do modelo. </w:t>
                      </w:r>
                      <w:r w:rsidRPr="0059179D">
                        <w:rPr>
                          <w:highlight w:val="yellow"/>
                        </w:rPr>
                        <w:t>Encaminhe um trabalho limpo, enviando apenas o que a atividade solicita.</w:t>
                      </w:r>
                    </w:p>
                    <w:p w14:paraId="30CCE925" w14:textId="77777777" w:rsidR="0059179D" w:rsidRDefault="0059179D" w:rsidP="006D64AA">
                      <w:pPr>
                        <w:pStyle w:val="NomedoAutoreCurso"/>
                        <w:spacing w:after="240"/>
                      </w:pPr>
                    </w:p>
                    <w:p w14:paraId="3123C5BC" w14:textId="77777777" w:rsidR="0059179D" w:rsidRDefault="0059179D" w:rsidP="006D64AA">
                      <w:pPr>
                        <w:pStyle w:val="NomedoAutoreCurso"/>
                        <w:spacing w:after="240"/>
                      </w:pPr>
                    </w:p>
                    <w:p w14:paraId="3FC16291" w14:textId="77777777" w:rsidR="0059179D" w:rsidRDefault="0059179D" w:rsidP="006D64AA">
                      <w:pPr>
                        <w:pStyle w:val="NomedoAutoreCurso"/>
                        <w:spacing w:after="240"/>
                      </w:pPr>
                    </w:p>
                    <w:p w14:paraId="08AEDEF1" w14:textId="77777777" w:rsidR="0059179D" w:rsidRDefault="0059179D" w:rsidP="006D64AA">
                      <w:pPr>
                        <w:pStyle w:val="NomedoAutoreCurso"/>
                        <w:spacing w:after="240"/>
                      </w:pPr>
                    </w:p>
                    <w:p w14:paraId="1022AE10" w14:textId="77777777" w:rsidR="0059179D" w:rsidRDefault="0059179D" w:rsidP="006D64AA">
                      <w:pPr>
                        <w:pStyle w:val="NomedoAutoreCurso"/>
                        <w:spacing w:after="240"/>
                      </w:pPr>
                    </w:p>
                    <w:p w14:paraId="4EFA3EE8" w14:textId="77777777" w:rsidR="0059179D" w:rsidRDefault="0059179D" w:rsidP="006D64AA">
                      <w:pPr>
                        <w:pStyle w:val="NomedoAutoreCurso"/>
                        <w:spacing w:after="240"/>
                      </w:pPr>
                    </w:p>
                    <w:p w14:paraId="35C7822F" w14:textId="77777777" w:rsidR="0059179D" w:rsidRDefault="0059179D" w:rsidP="006D64AA">
                      <w:pPr>
                        <w:pStyle w:val="NomedoAutoreCurso"/>
                        <w:spacing w:after="240"/>
                      </w:pPr>
                    </w:p>
                    <w:p w14:paraId="029A6AB3" w14:textId="77777777" w:rsidR="0059179D" w:rsidRDefault="0059179D" w:rsidP="006D64AA">
                      <w:pPr>
                        <w:pStyle w:val="NomedoAutoreCurso"/>
                        <w:spacing w:after="240"/>
                      </w:pPr>
                    </w:p>
                    <w:p w14:paraId="5ED947AE" w14:textId="77777777" w:rsidR="0059179D" w:rsidRDefault="0059179D" w:rsidP="006D64AA">
                      <w:pPr>
                        <w:pStyle w:val="NomedoAutoreCurso"/>
                        <w:spacing w:after="240"/>
                      </w:pPr>
                    </w:p>
                    <w:p w14:paraId="7A63218C" w14:textId="77777777" w:rsidR="0059179D" w:rsidRDefault="0059179D" w:rsidP="006D64AA">
                      <w:pPr>
                        <w:pStyle w:val="NomedoAutoreCurso"/>
                        <w:spacing w:after="240"/>
                      </w:pPr>
                    </w:p>
                    <w:p w14:paraId="7FF71304" w14:textId="77777777" w:rsidR="0059179D" w:rsidRDefault="0059179D" w:rsidP="006D64AA">
                      <w:pPr>
                        <w:pStyle w:val="NomedoAutoreCurso"/>
                        <w:spacing w:after="240"/>
                      </w:pPr>
                    </w:p>
                    <w:p w14:paraId="0F92B062" w14:textId="77777777" w:rsidR="0059179D" w:rsidRDefault="0059179D" w:rsidP="006D64AA">
                      <w:pPr>
                        <w:pStyle w:val="NomedoAutoreCurso"/>
                        <w:spacing w:after="240"/>
                      </w:pPr>
                    </w:p>
                    <w:p w14:paraId="3053361E" w14:textId="77777777" w:rsidR="0059179D" w:rsidRDefault="0059179D" w:rsidP="006D64AA">
                      <w:pPr>
                        <w:pStyle w:val="NomedoAutoreCurso"/>
                        <w:spacing w:after="240"/>
                      </w:pPr>
                    </w:p>
                    <w:p w14:paraId="58BC516D" w14:textId="77777777" w:rsidR="0059179D" w:rsidRDefault="0059179D" w:rsidP="006D64AA">
                      <w:pPr>
                        <w:pStyle w:val="NomedoAutoreCurso"/>
                        <w:spacing w:after="240"/>
                      </w:pPr>
                    </w:p>
                    <w:p w14:paraId="05386F55" w14:textId="77777777" w:rsidR="0059179D" w:rsidRDefault="0059179D" w:rsidP="006D64AA">
                      <w:pPr>
                        <w:pStyle w:val="NomedoAutoreCurso"/>
                        <w:spacing w:after="240"/>
                      </w:pPr>
                    </w:p>
                    <w:p w14:paraId="43FDF3F5" w14:textId="77777777" w:rsidR="0059179D" w:rsidRDefault="0059179D" w:rsidP="006D64AA">
                      <w:pPr>
                        <w:pStyle w:val="NomedoAutoreCurso"/>
                        <w:spacing w:after="240"/>
                      </w:pPr>
                    </w:p>
                    <w:p w14:paraId="309D37E6" w14:textId="77777777" w:rsidR="0059179D" w:rsidRDefault="0059179D" w:rsidP="006D64AA">
                      <w:pPr>
                        <w:pStyle w:val="NomedoAutoreCurso"/>
                        <w:spacing w:after="240"/>
                      </w:pPr>
                    </w:p>
                  </w:txbxContent>
                </v:textbox>
                <w10:wrap anchorx="page" anchory="page"/>
                <w10:anchorlock/>
              </v:shape>
            </w:pict>
          </mc:Fallback>
        </mc:AlternateContent>
      </w:r>
    </w:p>
    <w:p w14:paraId="264F07F1" w14:textId="77777777" w:rsidR="006D64AA" w:rsidRPr="007621BE" w:rsidRDefault="006D64AA" w:rsidP="00A97EAE">
      <w:pPr>
        <w:spacing w:after="240"/>
      </w:pPr>
    </w:p>
    <w:p w14:paraId="2933DC97" w14:textId="77777777" w:rsidR="006D64AA" w:rsidRPr="007621BE" w:rsidRDefault="006D64AA" w:rsidP="00A97EAE">
      <w:pPr>
        <w:spacing w:after="240"/>
      </w:pPr>
    </w:p>
    <w:p w14:paraId="1F5F70A4" w14:textId="77777777" w:rsidR="006D64AA" w:rsidRPr="007621BE" w:rsidRDefault="006D64AA" w:rsidP="00A97EAE">
      <w:pPr>
        <w:spacing w:after="240"/>
      </w:pPr>
    </w:p>
    <w:p w14:paraId="07A0E15D" w14:textId="77777777" w:rsidR="006D64AA" w:rsidRPr="007621BE" w:rsidRDefault="006D64AA" w:rsidP="00A97EAE">
      <w:pPr>
        <w:spacing w:after="240"/>
      </w:pPr>
    </w:p>
    <w:p w14:paraId="1B8B9727" w14:textId="77777777" w:rsidR="006D64AA" w:rsidRPr="007621BE" w:rsidRDefault="006D64AA" w:rsidP="00A97EAE">
      <w:pPr>
        <w:spacing w:after="240"/>
      </w:pPr>
    </w:p>
    <w:p w14:paraId="6A3E20E6" w14:textId="18FEDA39" w:rsidR="006D64AA" w:rsidRPr="007621BE" w:rsidRDefault="001571F8" w:rsidP="001571F8">
      <w:pPr>
        <w:spacing w:after="240"/>
        <w:jc w:val="both"/>
      </w:pPr>
      <w:r w:rsidRPr="006065B9">
        <w:rPr>
          <w:color w:val="FF0000"/>
          <w:highlight w:val="yellow"/>
        </w:rPr>
        <w:t xml:space="preserve">Todo trabalho, em cada uma das etapas, será submetido às ferramentas de varredura para a detecção de plágio. Assim caso seja detectado percentual acima do tolerado, seu trabalho será invalidado em qualquer uma das atividades. </w:t>
      </w:r>
      <w:r w:rsidRPr="003E4B71">
        <w:rPr>
          <w:b/>
          <w:color w:val="FF0000"/>
          <w:highlight w:val="yellow"/>
        </w:rPr>
        <w:t>Antes de começar o trabalho, leia o Manual do Aluno e Manual do Plágio para compreender todos itens obrigatórios e os critérios utilizados na correção</w:t>
      </w:r>
      <w:r w:rsidRPr="006065B9">
        <w:rPr>
          <w:color w:val="FF0000"/>
        </w:rPr>
        <w:t>.</w:t>
      </w:r>
    </w:p>
    <w:p w14:paraId="553A4E45" w14:textId="77777777" w:rsidR="006D64AA" w:rsidRPr="007621BE" w:rsidRDefault="006D64AA" w:rsidP="00A97EAE">
      <w:pPr>
        <w:spacing w:after="240"/>
      </w:pPr>
    </w:p>
    <w:p w14:paraId="096B7AD4" w14:textId="77777777" w:rsidR="006D64AA" w:rsidRPr="007621BE" w:rsidRDefault="006D64AA" w:rsidP="00A97EAE">
      <w:pPr>
        <w:spacing w:after="240"/>
      </w:pPr>
    </w:p>
    <w:p w14:paraId="34D94E5E" w14:textId="77777777" w:rsidR="006D64AA" w:rsidRPr="007621BE" w:rsidRDefault="006D64AA" w:rsidP="00A97EAE">
      <w:pPr>
        <w:spacing w:after="240"/>
      </w:pPr>
    </w:p>
    <w:p w14:paraId="24379B1A" w14:textId="77777777" w:rsidR="006D64AA" w:rsidRPr="007621BE" w:rsidRDefault="006D64AA" w:rsidP="00A97EAE">
      <w:pPr>
        <w:spacing w:after="240"/>
      </w:pPr>
    </w:p>
    <w:p w14:paraId="3A81F089" w14:textId="77777777" w:rsidR="006D64AA" w:rsidRPr="007621BE" w:rsidRDefault="006D64AA" w:rsidP="00A97EAE">
      <w:pPr>
        <w:spacing w:after="240"/>
      </w:pPr>
    </w:p>
    <w:p w14:paraId="3705DBE9" w14:textId="77777777" w:rsidR="006D64AA" w:rsidRPr="007621BE" w:rsidRDefault="006E2774" w:rsidP="00A97EAE">
      <w:pPr>
        <w:spacing w:after="240"/>
      </w:pPr>
      <w:r w:rsidRPr="007621BE">
        <w:rPr>
          <w:noProof/>
          <w:snapToGrid/>
        </w:rPr>
        <mc:AlternateContent>
          <mc:Choice Requires="wps">
            <w:drawing>
              <wp:anchor distT="0" distB="0" distL="114300" distR="114300" simplePos="0" relativeHeight="251659776" behindDoc="0" locked="1" layoutInCell="1" allowOverlap="0" wp14:anchorId="41BCFA01" wp14:editId="692BC4A1">
                <wp:simplePos x="0" y="0"/>
                <wp:positionH relativeFrom="page">
                  <wp:posOffset>1076325</wp:posOffset>
                </wp:positionH>
                <wp:positionV relativeFrom="page">
                  <wp:posOffset>5038725</wp:posOffset>
                </wp:positionV>
                <wp:extent cx="5760085" cy="2975610"/>
                <wp:effectExtent l="0" t="0" r="0" b="0"/>
                <wp:wrapNone/>
                <wp:docPr id="9" name="Text Box 6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60085" cy="297561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CBC086D" w14:textId="77777777" w:rsidR="0059179D" w:rsidRPr="005B2574" w:rsidRDefault="0059179D" w:rsidP="006D64AA">
                            <w:pPr>
                              <w:pStyle w:val="TtulodoTrabalho"/>
                              <w:spacing w:after="240"/>
                              <w:rPr>
                                <w:szCs w:val="32"/>
                              </w:rPr>
                            </w:pPr>
                            <w:r w:rsidRPr="005B2574">
                              <w:rPr>
                                <w:szCs w:val="32"/>
                              </w:rPr>
                              <w:t>título do trabalho</w:t>
                            </w:r>
                            <w:r w:rsidRPr="005B2574">
                              <w:rPr>
                                <w:b w:val="0"/>
                                <w:szCs w:val="32"/>
                              </w:rPr>
                              <w:t>:</w:t>
                            </w:r>
                          </w:p>
                          <w:p w14:paraId="2797BCF4" w14:textId="5187D732" w:rsidR="0059179D" w:rsidRDefault="0059179D" w:rsidP="006D64AA">
                            <w:pPr>
                              <w:pStyle w:val="SubttulodoTrabalho"/>
                              <w:spacing w:after="240"/>
                              <w:rPr>
                                <w:sz w:val="32"/>
                                <w:szCs w:val="32"/>
                              </w:rPr>
                            </w:pPr>
                            <w:r w:rsidRPr="005B2574">
                              <w:rPr>
                                <w:sz w:val="32"/>
                                <w:szCs w:val="32"/>
                              </w:rPr>
                              <w:t>SUBTÍTULO DO TRABALHO, SE HOUVER</w:t>
                            </w:r>
                          </w:p>
                          <w:p w14:paraId="63578549" w14:textId="65133A98" w:rsidR="0059179D" w:rsidRPr="00130A81" w:rsidRDefault="0059179D" w:rsidP="00130A81">
                            <w:pPr>
                              <w:jc w:val="center"/>
                            </w:pPr>
                            <w:r w:rsidRPr="002D6205">
                              <w:rPr>
                                <w:color w:val="FF0000"/>
                              </w:rPr>
                              <w:t>(</w:t>
                            </w:r>
                            <w:r>
                              <w:rPr>
                                <w:color w:val="FF0000"/>
                              </w:rPr>
                              <w:t xml:space="preserve">Título em caixa alta, </w:t>
                            </w:r>
                            <w:r w:rsidRPr="002D6205">
                              <w:rPr>
                                <w:color w:val="FF0000"/>
                              </w:rPr>
                              <w:t>fonte</w:t>
                            </w:r>
                            <w:r>
                              <w:rPr>
                                <w:color w:val="FF0000"/>
                              </w:rPr>
                              <w:t xml:space="preserve"> Arial</w:t>
                            </w:r>
                            <w:r w:rsidRPr="002D6205">
                              <w:rPr>
                                <w:color w:val="FF0000"/>
                              </w:rPr>
                              <w:t xml:space="preserve"> 16</w:t>
                            </w:r>
                            <w:r>
                              <w:rPr>
                                <w:color w:val="FF0000"/>
                              </w:rPr>
                              <w:t>, em negrito; subtítulo em caixa alta, fonte arial 16, sem negrito</w:t>
                            </w:r>
                            <w:r w:rsidRPr="002D6205">
                              <w:rPr>
                                <w:color w:val="FF0000"/>
                              </w:rPr>
                              <w:t>)</w:t>
                            </w:r>
                          </w:p>
                          <w:p w14:paraId="534182FB" w14:textId="77777777" w:rsidR="0059179D" w:rsidRDefault="0059179D" w:rsidP="009944DF">
                            <w:pPr>
                              <w:pStyle w:val="Default"/>
                              <w:jc w:val="both"/>
                              <w:rPr>
                                <w:rFonts w:ascii="Arial" w:hAnsi="Arial" w:cs="Arial"/>
                                <w:b/>
                                <w:color w:val="auto"/>
                                <w:highlight w:val="yellow"/>
                              </w:rPr>
                            </w:pPr>
                          </w:p>
                          <w:p w14:paraId="4F702CD5" w14:textId="7810FB53" w:rsidR="0059179D" w:rsidRPr="00C22694" w:rsidRDefault="0059179D" w:rsidP="009944DF">
                            <w:pPr>
                              <w:pStyle w:val="Default"/>
                              <w:jc w:val="both"/>
                              <w:rPr>
                                <w:color w:val="auto"/>
                              </w:rPr>
                            </w:pPr>
                            <w:r w:rsidRPr="00C22694">
                              <w:rPr>
                                <w:rFonts w:ascii="Arial" w:hAnsi="Arial" w:cs="Arial"/>
                                <w:b/>
                                <w:color w:val="auto"/>
                                <w:highlight w:val="yellow"/>
                              </w:rPr>
                              <w:t xml:space="preserve">O título </w:t>
                            </w:r>
                            <w:r w:rsidRPr="0059179D">
                              <w:rPr>
                                <w:rFonts w:ascii="Arial" w:hAnsi="Arial" w:cs="Arial"/>
                                <w:b/>
                                <w:color w:val="auto"/>
                                <w:highlight w:val="yellow"/>
                              </w:rPr>
                              <w:t xml:space="preserve">já apresenta seu tema, faça um título bem elaborado, mostrando de maneira clara e resumida o </w:t>
                            </w:r>
                            <w:r w:rsidRPr="00C22694">
                              <w:rPr>
                                <w:rFonts w:ascii="Arial" w:hAnsi="Arial" w:cs="Arial"/>
                                <w:b/>
                                <w:color w:val="auto"/>
                                <w:highlight w:val="yellow"/>
                              </w:rPr>
                              <w:t>seu tema</w:t>
                            </w:r>
                            <w:r w:rsidRPr="00C22694">
                              <w:rPr>
                                <w:rFonts w:ascii="Arial" w:hAnsi="Arial" w:cs="Arial"/>
                                <w:color w:val="auto"/>
                                <w:highlight w:val="yellow"/>
                              </w:rPr>
                              <w:t>. Não coloque ponto final após o título. Só utilize subtítulo se for necessário.</w:t>
                            </w:r>
                            <w:r w:rsidRPr="00C22694">
                              <w:rPr>
                                <w:rFonts w:ascii="Arial" w:hAnsi="Arial" w:cs="Arial"/>
                                <w:color w:val="auto"/>
                              </w:rPr>
                              <w:t xml:space="preserve"> </w:t>
                            </w:r>
                          </w:p>
                          <w:p w14:paraId="3831AA83" w14:textId="77777777" w:rsidR="0059179D" w:rsidRPr="009944DF" w:rsidRDefault="0059179D" w:rsidP="009944DF"/>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1BCFA01" id="Text Box 66" o:spid="_x0000_s1027" type="#_x0000_t202" style="position:absolute;margin-left:84.75pt;margin-top:396.75pt;width:453.55pt;height:234.3pt;z-index:25165977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" o:allowoverlap="f" stroked="f">
                <v:textbox inset="0,0,0,0">
                  <w:txbxContent>
                    <w:p w14:paraId="1CBC086D" w14:textId="77777777" w:rsidR="0059179D" w:rsidRPr="005B2574" w:rsidRDefault="0059179D" w:rsidP="006D64AA">
                      <w:pPr>
                        <w:pStyle w:val="TtulodoTrabalho"/>
                        <w:spacing w:after="240"/>
                        <w:rPr>
                          <w:szCs w:val="32"/>
                        </w:rPr>
                      </w:pPr>
                      <w:r w:rsidRPr="005B2574">
                        <w:rPr>
                          <w:szCs w:val="32"/>
                        </w:rPr>
                        <w:t>título do trabalho</w:t>
                      </w:r>
                      <w:r w:rsidRPr="005B2574">
                        <w:rPr>
                          <w:b w:val="0"/>
                          <w:szCs w:val="32"/>
                        </w:rPr>
                        <w:t>:</w:t>
                      </w:r>
                    </w:p>
                    <w:p w14:paraId="2797BCF4" w14:textId="5187D732" w:rsidR="0059179D" w:rsidRDefault="0059179D" w:rsidP="006D64AA">
                      <w:pPr>
                        <w:pStyle w:val="SubttulodoTrabalho"/>
                        <w:spacing w:after="240"/>
                        <w:rPr>
                          <w:sz w:val="32"/>
                          <w:szCs w:val="32"/>
                        </w:rPr>
                      </w:pPr>
                      <w:r w:rsidRPr="005B2574">
                        <w:rPr>
                          <w:sz w:val="32"/>
                          <w:szCs w:val="32"/>
                        </w:rPr>
                        <w:t>SUBTÍTULO DO TRABALHO, SE HOUVER</w:t>
                      </w:r>
                    </w:p>
                    <w:p w14:paraId="63578549" w14:textId="65133A98" w:rsidR="0059179D" w:rsidRPr="00130A81" w:rsidRDefault="0059179D" w:rsidP="00130A81">
                      <w:pPr>
                        <w:jc w:val="center"/>
                      </w:pPr>
                      <w:r w:rsidRPr="002D6205">
                        <w:rPr>
                          <w:color w:val="FF0000"/>
                        </w:rPr>
                        <w:t>(</w:t>
                      </w:r>
                      <w:r>
                        <w:rPr>
                          <w:color w:val="FF0000"/>
                        </w:rPr>
                        <w:t xml:space="preserve">Título em caixa alta, </w:t>
                      </w:r>
                      <w:r w:rsidRPr="002D6205">
                        <w:rPr>
                          <w:color w:val="FF0000"/>
                        </w:rPr>
                        <w:t>fonte</w:t>
                      </w:r>
                      <w:r>
                        <w:rPr>
                          <w:color w:val="FF0000"/>
                        </w:rPr>
                        <w:t xml:space="preserve"> Arial</w:t>
                      </w:r>
                      <w:r w:rsidRPr="002D6205">
                        <w:rPr>
                          <w:color w:val="FF0000"/>
                        </w:rPr>
                        <w:t xml:space="preserve"> 16</w:t>
                      </w:r>
                      <w:r>
                        <w:rPr>
                          <w:color w:val="FF0000"/>
                        </w:rPr>
                        <w:t>, em negrito; subtítulo em caixa alta, fonte arial 16, sem negrito</w:t>
                      </w:r>
                      <w:r w:rsidRPr="002D6205">
                        <w:rPr>
                          <w:color w:val="FF0000"/>
                        </w:rPr>
                        <w:t>)</w:t>
                      </w:r>
                    </w:p>
                    <w:p w14:paraId="534182FB" w14:textId="77777777" w:rsidR="0059179D" w:rsidRDefault="0059179D" w:rsidP="009944DF">
                      <w:pPr>
                        <w:pStyle w:val="Default"/>
                        <w:jc w:val="both"/>
                        <w:rPr>
                          <w:rFonts w:ascii="Arial" w:hAnsi="Arial" w:cs="Arial"/>
                          <w:b/>
                          <w:color w:val="auto"/>
                          <w:highlight w:val="yellow"/>
                        </w:rPr>
                      </w:pPr>
                    </w:p>
                    <w:p w14:paraId="4F702CD5" w14:textId="7810FB53" w:rsidR="0059179D" w:rsidRPr="00C22694" w:rsidRDefault="0059179D" w:rsidP="009944DF">
                      <w:pPr>
                        <w:pStyle w:val="Default"/>
                        <w:jc w:val="both"/>
                        <w:rPr>
                          <w:color w:val="auto"/>
                        </w:rPr>
                      </w:pPr>
                      <w:r w:rsidRPr="00C22694">
                        <w:rPr>
                          <w:rFonts w:ascii="Arial" w:hAnsi="Arial" w:cs="Arial"/>
                          <w:b/>
                          <w:color w:val="auto"/>
                          <w:highlight w:val="yellow"/>
                        </w:rPr>
                        <w:t xml:space="preserve">O título </w:t>
                      </w:r>
                      <w:r w:rsidRPr="0059179D">
                        <w:rPr>
                          <w:rFonts w:ascii="Arial" w:hAnsi="Arial" w:cs="Arial"/>
                          <w:b/>
                          <w:color w:val="auto"/>
                          <w:highlight w:val="yellow"/>
                        </w:rPr>
                        <w:t xml:space="preserve">já apresenta seu tema, faça um título bem elaborado, mostrando de maneira clara e resumida o </w:t>
                      </w:r>
                      <w:r w:rsidRPr="00C22694">
                        <w:rPr>
                          <w:rFonts w:ascii="Arial" w:hAnsi="Arial" w:cs="Arial"/>
                          <w:b/>
                          <w:color w:val="auto"/>
                          <w:highlight w:val="yellow"/>
                        </w:rPr>
                        <w:t>seu tema</w:t>
                      </w:r>
                      <w:r w:rsidRPr="00C22694">
                        <w:rPr>
                          <w:rFonts w:ascii="Arial" w:hAnsi="Arial" w:cs="Arial"/>
                          <w:color w:val="auto"/>
                          <w:highlight w:val="yellow"/>
                        </w:rPr>
                        <w:t>. Não coloque ponto final após o título. Só utilize subtítulo se for necessário.</w:t>
                      </w:r>
                      <w:r w:rsidRPr="00C22694">
                        <w:rPr>
                          <w:rFonts w:ascii="Arial" w:hAnsi="Arial" w:cs="Arial"/>
                          <w:color w:val="auto"/>
                        </w:rPr>
                        <w:t xml:space="preserve"> </w:t>
                      </w:r>
                    </w:p>
                    <w:p w14:paraId="3831AA83" w14:textId="77777777" w:rsidR="0059179D" w:rsidRPr="009944DF" w:rsidRDefault="0059179D" w:rsidP="009944DF"/>
                  </w:txbxContent>
                </v:textbox>
                <w10:wrap anchorx="page" anchory="page"/>
                <w10:anchorlock/>
              </v:shape>
            </w:pict>
          </mc:Fallback>
        </mc:AlternateContent>
      </w:r>
    </w:p>
    <w:p w14:paraId="7CD79FFF" w14:textId="77777777" w:rsidR="006D64AA" w:rsidRPr="007621BE" w:rsidRDefault="006D64AA" w:rsidP="00A97EAE">
      <w:pPr>
        <w:spacing w:after="240"/>
      </w:pPr>
    </w:p>
    <w:p w14:paraId="77A796EA" w14:textId="77777777" w:rsidR="006D64AA" w:rsidRPr="007621BE" w:rsidRDefault="006D64AA" w:rsidP="00A97EAE">
      <w:pPr>
        <w:pStyle w:val="SubttulodoTrabalho"/>
        <w:spacing w:after="240"/>
      </w:pPr>
    </w:p>
    <w:p w14:paraId="3C0B2B1D" w14:textId="77777777" w:rsidR="006D64AA" w:rsidRPr="007621BE" w:rsidRDefault="006D64AA" w:rsidP="00A97EAE">
      <w:pPr>
        <w:spacing w:after="240"/>
      </w:pPr>
    </w:p>
    <w:p w14:paraId="30AFA29D" w14:textId="7A6E37E6" w:rsidR="006D64AA" w:rsidRPr="007621BE" w:rsidRDefault="006D64AA" w:rsidP="00A97EAE">
      <w:pPr>
        <w:spacing w:after="240"/>
      </w:pPr>
    </w:p>
    <w:p w14:paraId="4DF7F45B" w14:textId="77777777" w:rsidR="00A97EAE" w:rsidRDefault="00A97EAE" w:rsidP="00A97EAE">
      <w:pPr>
        <w:spacing w:after="240"/>
      </w:pPr>
    </w:p>
    <w:p w14:paraId="12C06312" w14:textId="77777777" w:rsidR="00A97EAE" w:rsidRPr="007621BE" w:rsidRDefault="006E2774" w:rsidP="00A97EAE">
      <w:pPr>
        <w:spacing w:after="240"/>
      </w:pPr>
      <w:r>
        <w:rPr>
          <w:noProof/>
          <w:snapToGrid/>
        </w:rPr>
        <mc:AlternateContent>
          <mc:Choice Requires="wps">
            <w:drawing>
              <wp:inline distT="0" distB="0" distL="0" distR="0" wp14:anchorId="177A94BA" wp14:editId="07777777">
                <wp:extent cx="5760085" cy="47625"/>
                <wp:effectExtent l="0" t="0" r="0" b="9525"/>
                <wp:docPr id="8" name="Rectangle 6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60085" cy="4762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a="http://schemas.openxmlformats.org/drawingml/2006/main" xmlns:a14="http://schemas.microsoft.com/office/drawing/2010/main" xmlns:wp14="http://schemas.microsoft.com/office/word/2010/wordml">
            <w:pict w14:anchorId="44DF9FCD">
              <v:rect id="Rectangle 68" style="width:453.55pt;height:3.75pt;visibility:visible;mso-wrap-style:square;mso-left-percent:-10001;mso-top-percent:-10001;mso-position-horizontal:absolute;mso-position-horizontal-relative:char;mso-position-vertical:absolute;mso-position-vertical-relative:line;mso-left-percent:-10001;mso-top-percent:-10001;v-text-anchor:top" o:spid="_x0000_s1026" fillcolor="black" stroked="f" w14:anchorId="378108B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">
                <w10:anchorlock/>
              </v:rect>
            </w:pict>
          </mc:Fallback>
        </mc:AlternateContent>
      </w:r>
    </w:p>
    <w:p w14:paraId="7CCE439E" w14:textId="77777777" w:rsidR="00A97EAE" w:rsidRDefault="00A97EAE" w:rsidP="005B2574">
      <w:pPr>
        <w:pStyle w:val="LocaleAnodeEntrega"/>
      </w:pPr>
      <w:r>
        <w:t>Cidade</w:t>
      </w:r>
    </w:p>
    <w:p w14:paraId="53EE623B" w14:textId="1D5632EC" w:rsidR="006722CE" w:rsidRPr="007621BE" w:rsidRDefault="00A97EAE" w:rsidP="009734AF">
      <w:pPr>
        <w:pStyle w:val="LocaleAnodeEntrega"/>
      </w:pPr>
      <w:r>
        <w:t>Ano</w:t>
      </w:r>
    </w:p>
    <w:p w14:paraId="777D2E1F" w14:textId="77777777" w:rsidR="006722CE" w:rsidRPr="007621BE" w:rsidRDefault="006E2774" w:rsidP="00A97EAE">
      <w:pPr>
        <w:spacing w:after="240"/>
      </w:pPr>
      <w:r w:rsidRPr="007621BE">
        <w:rPr>
          <w:noProof/>
          <w:snapToGrid/>
        </w:rPr>
        <w:lastRenderedPageBreak/>
        <mc:AlternateContent>
          <mc:Choice Requires="wps">
            <w:drawing>
              <wp:anchor distT="0" distB="0" distL="114300" distR="114300" simplePos="0" relativeHeight="251656704" behindDoc="0" locked="1" layoutInCell="1" allowOverlap="0" wp14:anchorId="45CC7166" wp14:editId="07777777">
                <wp:simplePos x="0" y="0"/>
                <wp:positionH relativeFrom="page">
                  <wp:posOffset>1080135</wp:posOffset>
                </wp:positionH>
                <wp:positionV relativeFrom="page">
                  <wp:posOffset>1080135</wp:posOffset>
                </wp:positionV>
                <wp:extent cx="5760085" cy="2694305"/>
                <wp:effectExtent l="0" t="0" r="0" b="0"/>
                <wp:wrapSquare wrapText="bothSides"/>
                <wp:docPr id="6" name="Text Box 3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60085" cy="26943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71BA762" w14:textId="171D88E5" w:rsidR="0059179D" w:rsidRDefault="0059179D" w:rsidP="00BB0176">
                            <w:pPr>
                              <w:pStyle w:val="NomedoAutoreCurso"/>
                              <w:spacing w:after="240"/>
                              <w:rPr>
                                <w:sz w:val="32"/>
                              </w:rPr>
                            </w:pPr>
                            <w:r w:rsidRPr="005747A3">
                              <w:rPr>
                                <w:sz w:val="32"/>
                              </w:rPr>
                              <w:t>nome do</w:t>
                            </w:r>
                            <w:r>
                              <w:rPr>
                                <w:sz w:val="32"/>
                              </w:rPr>
                              <w:t xml:space="preserve"> </w:t>
                            </w:r>
                            <w:r w:rsidRPr="005747A3">
                              <w:rPr>
                                <w:sz w:val="32"/>
                              </w:rPr>
                              <w:t>autor</w:t>
                            </w:r>
                          </w:p>
                          <w:p w14:paraId="63198205" w14:textId="169743B1" w:rsidR="0059179D" w:rsidRPr="005E4355" w:rsidRDefault="0059179D" w:rsidP="00BB0176">
                            <w:pPr>
                              <w:pStyle w:val="NomedoAutoreCurso"/>
                              <w:spacing w:after="240"/>
                              <w:rPr>
                                <w:sz w:val="32"/>
                              </w:rPr>
                            </w:pPr>
                            <w:r w:rsidRPr="005E4355">
                              <w:rPr>
                                <w:color w:val="FF0000"/>
                                <w:sz w:val="24"/>
                                <w:szCs w:val="24"/>
                              </w:rPr>
                              <w:t>(</w:t>
                            </w:r>
                            <w:r w:rsidRPr="005E4355">
                              <w:rPr>
                                <w:caps w:val="0"/>
                                <w:color w:val="FF0000"/>
                                <w:sz w:val="24"/>
                                <w:szCs w:val="24"/>
                              </w:rPr>
                              <w:t xml:space="preserve">Caixa alta, fonte </w:t>
                            </w:r>
                            <w:r>
                              <w:rPr>
                                <w:caps w:val="0"/>
                                <w:color w:val="FF0000"/>
                                <w:sz w:val="24"/>
                                <w:szCs w:val="24"/>
                              </w:rPr>
                              <w:t>A</w:t>
                            </w:r>
                            <w:r w:rsidRPr="005E4355">
                              <w:rPr>
                                <w:caps w:val="0"/>
                                <w:color w:val="FF0000"/>
                                <w:sz w:val="24"/>
                                <w:szCs w:val="24"/>
                              </w:rPr>
                              <w:t>rial 16, centralizado</w:t>
                            </w:r>
                            <w:r w:rsidRPr="005E4355">
                              <w:rPr>
                                <w:color w:val="FF0000"/>
                                <w:sz w:val="24"/>
                                <w:szCs w:val="24"/>
                              </w:rPr>
                              <w:t>)</w:t>
                            </w:r>
                          </w:p>
                          <w:p w14:paraId="7720A932" w14:textId="77777777" w:rsidR="0059179D" w:rsidRDefault="0059179D" w:rsidP="00BB0176">
                            <w:pPr>
                              <w:pStyle w:val="NomedoAutoreCurso"/>
                              <w:spacing w:after="240"/>
                            </w:pPr>
                          </w:p>
                          <w:p w14:paraId="60D26EC1" w14:textId="77777777" w:rsidR="0059179D" w:rsidRDefault="0059179D" w:rsidP="00BB0176">
                            <w:pPr>
                              <w:pStyle w:val="NomedoAutoreCurso"/>
                              <w:spacing w:after="240"/>
                            </w:pPr>
                          </w:p>
                          <w:p w14:paraId="7FB689B7" w14:textId="77777777" w:rsidR="0059179D" w:rsidRDefault="0059179D" w:rsidP="00BB0176">
                            <w:pPr>
                              <w:pStyle w:val="NomedoAutoreCurso"/>
                              <w:spacing w:after="240"/>
                            </w:pPr>
                          </w:p>
                          <w:p w14:paraId="2572703A" w14:textId="77777777" w:rsidR="0059179D" w:rsidRDefault="0059179D" w:rsidP="00BB0176">
                            <w:pPr>
                              <w:pStyle w:val="NomedoAutoreCurso"/>
                              <w:spacing w:after="240"/>
                            </w:pPr>
                          </w:p>
                          <w:p w14:paraId="63468088" w14:textId="77777777" w:rsidR="0059179D" w:rsidRDefault="0059179D" w:rsidP="00BB0176">
                            <w:pPr>
                              <w:pStyle w:val="NomedoAutoreCurso"/>
                              <w:spacing w:after="240"/>
                            </w:pPr>
                          </w:p>
                          <w:p w14:paraId="6ADC0A36" w14:textId="77777777" w:rsidR="0059179D" w:rsidRDefault="0059179D" w:rsidP="00BB0176">
                            <w:pPr>
                              <w:pStyle w:val="NomedoAutoreCurso"/>
                              <w:spacing w:after="240"/>
                            </w:pPr>
                          </w:p>
                          <w:p w14:paraId="53272FD8" w14:textId="77777777" w:rsidR="0059179D" w:rsidRDefault="0059179D" w:rsidP="00BB0176">
                            <w:pPr>
                              <w:pStyle w:val="NomedoAutoreCurso"/>
                              <w:spacing w:after="240"/>
                            </w:pPr>
                          </w:p>
                          <w:p w14:paraId="6A43DCD3" w14:textId="77777777" w:rsidR="0059179D" w:rsidRDefault="0059179D" w:rsidP="00BB0176">
                            <w:pPr>
                              <w:pStyle w:val="NomedoAutoreCurso"/>
                              <w:spacing w:after="240"/>
                            </w:pPr>
                          </w:p>
                          <w:p w14:paraId="788439F9" w14:textId="77777777" w:rsidR="0059179D" w:rsidRDefault="0059179D" w:rsidP="00BB0176">
                            <w:pPr>
                              <w:pStyle w:val="NomedoAutoreCurso"/>
                              <w:spacing w:after="240"/>
                            </w:pPr>
                          </w:p>
                          <w:p w14:paraId="49F7F52A" w14:textId="77777777" w:rsidR="0059179D" w:rsidRDefault="0059179D" w:rsidP="00BB0176">
                            <w:pPr>
                              <w:pStyle w:val="NomedoAutoreCurso"/>
                              <w:spacing w:after="240"/>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5CC7166" id="Text Box 32" o:spid="_x0000_s1028" type="#_x0000_t202" style="position:absolute;margin-left:85.05pt;margin-top:85.05pt;width:453.55pt;height:212.15pt;z-index:25165670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" o:allowoverlap="f" stroked="f">
                <v:textbox inset="0,0,0,0">
                  <w:txbxContent>
                    <w:p w14:paraId="571BA762" w14:textId="171D88E5" w:rsidR="0059179D" w:rsidRDefault="0059179D" w:rsidP="00BB0176">
                      <w:pPr>
                        <w:pStyle w:val="NomedoAutoreCurso"/>
                        <w:spacing w:after="240"/>
                        <w:rPr>
                          <w:sz w:val="32"/>
                        </w:rPr>
                      </w:pPr>
                      <w:r w:rsidRPr="005747A3">
                        <w:rPr>
                          <w:sz w:val="32"/>
                        </w:rPr>
                        <w:t>nome do</w:t>
                      </w:r>
                      <w:r>
                        <w:rPr>
                          <w:sz w:val="32"/>
                        </w:rPr>
                        <w:t xml:space="preserve"> </w:t>
                      </w:r>
                      <w:r w:rsidRPr="005747A3">
                        <w:rPr>
                          <w:sz w:val="32"/>
                        </w:rPr>
                        <w:t>autor</w:t>
                      </w:r>
                    </w:p>
                    <w:p w14:paraId="63198205" w14:textId="169743B1" w:rsidR="0059179D" w:rsidRPr="005E4355" w:rsidRDefault="0059179D" w:rsidP="00BB0176">
                      <w:pPr>
                        <w:pStyle w:val="NomedoAutoreCurso"/>
                        <w:spacing w:after="240"/>
                        <w:rPr>
                          <w:sz w:val="32"/>
                        </w:rPr>
                      </w:pPr>
                      <w:r w:rsidRPr="005E4355">
                        <w:rPr>
                          <w:color w:val="FF0000"/>
                          <w:sz w:val="24"/>
                          <w:szCs w:val="24"/>
                        </w:rPr>
                        <w:t>(</w:t>
                      </w:r>
                      <w:r w:rsidRPr="005E4355">
                        <w:rPr>
                          <w:caps w:val="0"/>
                          <w:color w:val="FF0000"/>
                          <w:sz w:val="24"/>
                          <w:szCs w:val="24"/>
                        </w:rPr>
                        <w:t xml:space="preserve">Caixa alta, fonte </w:t>
                      </w:r>
                      <w:r>
                        <w:rPr>
                          <w:caps w:val="0"/>
                          <w:color w:val="FF0000"/>
                          <w:sz w:val="24"/>
                          <w:szCs w:val="24"/>
                        </w:rPr>
                        <w:t>A</w:t>
                      </w:r>
                      <w:r w:rsidRPr="005E4355">
                        <w:rPr>
                          <w:caps w:val="0"/>
                          <w:color w:val="FF0000"/>
                          <w:sz w:val="24"/>
                          <w:szCs w:val="24"/>
                        </w:rPr>
                        <w:t>rial 16, centralizado</w:t>
                      </w:r>
                      <w:r w:rsidRPr="005E4355">
                        <w:rPr>
                          <w:color w:val="FF0000"/>
                          <w:sz w:val="24"/>
                          <w:szCs w:val="24"/>
                        </w:rPr>
                        <w:t>)</w:t>
                      </w:r>
                    </w:p>
                    <w:p w14:paraId="7720A932" w14:textId="77777777" w:rsidR="0059179D" w:rsidRDefault="0059179D" w:rsidP="00BB0176">
                      <w:pPr>
                        <w:pStyle w:val="NomedoAutoreCurso"/>
                        <w:spacing w:after="240"/>
                      </w:pPr>
                    </w:p>
                    <w:p w14:paraId="60D26EC1" w14:textId="77777777" w:rsidR="0059179D" w:rsidRDefault="0059179D" w:rsidP="00BB0176">
                      <w:pPr>
                        <w:pStyle w:val="NomedoAutoreCurso"/>
                        <w:spacing w:after="240"/>
                      </w:pPr>
                    </w:p>
                    <w:p w14:paraId="7FB689B7" w14:textId="77777777" w:rsidR="0059179D" w:rsidRDefault="0059179D" w:rsidP="00BB0176">
                      <w:pPr>
                        <w:pStyle w:val="NomedoAutoreCurso"/>
                        <w:spacing w:after="240"/>
                      </w:pPr>
                    </w:p>
                    <w:p w14:paraId="2572703A" w14:textId="77777777" w:rsidR="0059179D" w:rsidRDefault="0059179D" w:rsidP="00BB0176">
                      <w:pPr>
                        <w:pStyle w:val="NomedoAutoreCurso"/>
                        <w:spacing w:after="240"/>
                      </w:pPr>
                    </w:p>
                    <w:p w14:paraId="63468088" w14:textId="77777777" w:rsidR="0059179D" w:rsidRDefault="0059179D" w:rsidP="00BB0176">
                      <w:pPr>
                        <w:pStyle w:val="NomedoAutoreCurso"/>
                        <w:spacing w:after="240"/>
                      </w:pPr>
                    </w:p>
                    <w:p w14:paraId="6ADC0A36" w14:textId="77777777" w:rsidR="0059179D" w:rsidRDefault="0059179D" w:rsidP="00BB0176">
                      <w:pPr>
                        <w:pStyle w:val="NomedoAutoreCurso"/>
                        <w:spacing w:after="240"/>
                      </w:pPr>
                    </w:p>
                    <w:p w14:paraId="53272FD8" w14:textId="77777777" w:rsidR="0059179D" w:rsidRDefault="0059179D" w:rsidP="00BB0176">
                      <w:pPr>
                        <w:pStyle w:val="NomedoAutoreCurso"/>
                        <w:spacing w:after="240"/>
                      </w:pPr>
                    </w:p>
                    <w:p w14:paraId="6A43DCD3" w14:textId="77777777" w:rsidR="0059179D" w:rsidRDefault="0059179D" w:rsidP="00BB0176">
                      <w:pPr>
                        <w:pStyle w:val="NomedoAutoreCurso"/>
                        <w:spacing w:after="240"/>
                      </w:pPr>
                    </w:p>
                    <w:p w14:paraId="788439F9" w14:textId="77777777" w:rsidR="0059179D" w:rsidRDefault="0059179D" w:rsidP="00BB0176">
                      <w:pPr>
                        <w:pStyle w:val="NomedoAutoreCurso"/>
                        <w:spacing w:after="240"/>
                      </w:pPr>
                    </w:p>
                    <w:p w14:paraId="49F7F52A" w14:textId="77777777" w:rsidR="0059179D" w:rsidRDefault="0059179D" w:rsidP="00BB0176">
                      <w:pPr>
                        <w:pStyle w:val="NomedoAutoreCurso"/>
                        <w:spacing w:after="240"/>
                      </w:pPr>
                    </w:p>
                  </w:txbxContent>
                </v:textbox>
                <w10:wrap type="square" anchorx="page" anchory="page"/>
                <w10:anchorlock/>
              </v:shape>
            </w:pict>
          </mc:Fallback>
        </mc:AlternateContent>
      </w:r>
    </w:p>
    <w:p w14:paraId="3D6B24D0" w14:textId="77777777" w:rsidR="006722CE" w:rsidRPr="007621BE" w:rsidRDefault="006722CE" w:rsidP="00A97EAE">
      <w:pPr>
        <w:spacing w:after="240"/>
      </w:pPr>
    </w:p>
    <w:p w14:paraId="7E0907EB" w14:textId="77777777" w:rsidR="006722CE" w:rsidRPr="007621BE" w:rsidRDefault="006722CE" w:rsidP="00A97EAE">
      <w:pPr>
        <w:spacing w:after="240"/>
      </w:pPr>
    </w:p>
    <w:p w14:paraId="01558317" w14:textId="77777777" w:rsidR="006722CE" w:rsidRPr="007621BE" w:rsidRDefault="006722CE" w:rsidP="00A97EAE">
      <w:pPr>
        <w:spacing w:after="240"/>
      </w:pPr>
    </w:p>
    <w:p w14:paraId="57E586E2" w14:textId="77777777" w:rsidR="006722CE" w:rsidRPr="007621BE" w:rsidRDefault="006722CE" w:rsidP="00A97EAE">
      <w:pPr>
        <w:spacing w:after="240"/>
      </w:pPr>
    </w:p>
    <w:p w14:paraId="14F321FE" w14:textId="77777777" w:rsidR="006722CE" w:rsidRPr="007621BE" w:rsidRDefault="006722CE" w:rsidP="00A97EAE">
      <w:pPr>
        <w:spacing w:after="240"/>
      </w:pPr>
    </w:p>
    <w:p w14:paraId="0EC1F9EC" w14:textId="77777777" w:rsidR="006722CE" w:rsidRPr="007621BE" w:rsidRDefault="006E2774" w:rsidP="00A97EAE">
      <w:pPr>
        <w:spacing w:after="240"/>
      </w:pPr>
      <w:r w:rsidRPr="007621BE">
        <w:rPr>
          <w:noProof/>
          <w:snapToGrid/>
        </w:rPr>
        <mc:AlternateContent>
          <mc:Choice Requires="wps">
            <w:drawing>
              <wp:anchor distT="0" distB="0" distL="114300" distR="114300" simplePos="0" relativeHeight="251653632" behindDoc="0" locked="1" layoutInCell="1" allowOverlap="0" wp14:anchorId="7EE7665B" wp14:editId="07777777">
                <wp:simplePos x="0" y="0"/>
                <wp:positionH relativeFrom="page">
                  <wp:posOffset>1080135</wp:posOffset>
                </wp:positionH>
                <wp:positionV relativeFrom="page">
                  <wp:posOffset>3888740</wp:posOffset>
                </wp:positionV>
                <wp:extent cx="5760085" cy="2058035"/>
                <wp:effectExtent l="0" t="0" r="0" b="0"/>
                <wp:wrapNone/>
                <wp:docPr id="5" name="Text Box 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60085" cy="20580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75F4BEA" w14:textId="77777777" w:rsidR="0059179D" w:rsidRPr="005747A3" w:rsidRDefault="0059179D" w:rsidP="009F0FC3">
                            <w:pPr>
                              <w:pStyle w:val="TtulodoTrabalho"/>
                              <w:spacing w:after="240"/>
                              <w:rPr>
                                <w:szCs w:val="32"/>
                              </w:rPr>
                            </w:pPr>
                            <w:r w:rsidRPr="005747A3">
                              <w:rPr>
                                <w:szCs w:val="32"/>
                              </w:rPr>
                              <w:t>título do trabalho:</w:t>
                            </w:r>
                          </w:p>
                          <w:p w14:paraId="54A37080" w14:textId="440C9160" w:rsidR="0059179D" w:rsidRDefault="0059179D" w:rsidP="00E54BE9">
                            <w:pPr>
                              <w:pStyle w:val="SubttulodoTrabalho"/>
                              <w:spacing w:after="240"/>
                              <w:rPr>
                                <w:sz w:val="32"/>
                                <w:szCs w:val="32"/>
                              </w:rPr>
                            </w:pPr>
                            <w:r w:rsidRPr="005747A3">
                              <w:rPr>
                                <w:sz w:val="32"/>
                                <w:szCs w:val="32"/>
                              </w:rPr>
                              <w:t>SUBTÍTULO DO TRABALHO, SE HOUVER</w:t>
                            </w:r>
                          </w:p>
                          <w:p w14:paraId="3131F2EE" w14:textId="163D4D1E" w:rsidR="0059179D" w:rsidRPr="00F828F9" w:rsidRDefault="0059179D" w:rsidP="00F828F9">
                            <w:pPr>
                              <w:jc w:val="center"/>
                              <w:rPr>
                                <w:color w:val="FF0000"/>
                              </w:rPr>
                            </w:pPr>
                            <w:r w:rsidRPr="00F828F9">
                              <w:rPr>
                                <w:color w:val="FF0000"/>
                              </w:rPr>
                              <w:t>(Título em caixa alta, fonte Arial 16, em negrito; subtítulo em caixa alta, fonte Arial 16, sem negrito)</w:t>
                            </w:r>
                          </w:p>
                          <w:p w14:paraId="567AC63B" w14:textId="77777777" w:rsidR="0059179D" w:rsidRPr="003E2BFA" w:rsidRDefault="0059179D" w:rsidP="00E54BE9">
                            <w:pPr>
                              <w:pStyle w:val="SubttulodoTrabalho"/>
                              <w:spacing w:after="240"/>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EE7665B" id="Text Box 19" o:spid="_x0000_s1029" type="#_x0000_t202" style="position:absolute;margin-left:85.05pt;margin-top:306.2pt;width:453.55pt;height:162.05pt;z-index:25165363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" o:allowoverlap="f" stroked="f">
                <v:textbox inset="0,0,0,0">
                  <w:txbxContent>
                    <w:p w14:paraId="375F4BEA" w14:textId="77777777" w:rsidR="0059179D" w:rsidRPr="005747A3" w:rsidRDefault="0059179D" w:rsidP="009F0FC3">
                      <w:pPr>
                        <w:pStyle w:val="TtulodoTrabalho"/>
                        <w:spacing w:after="240"/>
                        <w:rPr>
                          <w:szCs w:val="32"/>
                        </w:rPr>
                      </w:pPr>
                      <w:r w:rsidRPr="005747A3">
                        <w:rPr>
                          <w:szCs w:val="32"/>
                        </w:rPr>
                        <w:t>título do trabalho:</w:t>
                      </w:r>
                    </w:p>
                    <w:p w14:paraId="54A37080" w14:textId="440C9160" w:rsidR="0059179D" w:rsidRDefault="0059179D" w:rsidP="00E54BE9">
                      <w:pPr>
                        <w:pStyle w:val="SubttulodoTrabalho"/>
                        <w:spacing w:after="240"/>
                        <w:rPr>
                          <w:sz w:val="32"/>
                          <w:szCs w:val="32"/>
                        </w:rPr>
                      </w:pPr>
                      <w:r w:rsidRPr="005747A3">
                        <w:rPr>
                          <w:sz w:val="32"/>
                          <w:szCs w:val="32"/>
                        </w:rPr>
                        <w:t>SUBTÍTULO DO TRABALHO, SE HOUVER</w:t>
                      </w:r>
                    </w:p>
                    <w:p w14:paraId="3131F2EE" w14:textId="163D4D1E" w:rsidR="0059179D" w:rsidRPr="00F828F9" w:rsidRDefault="0059179D" w:rsidP="00F828F9">
                      <w:pPr>
                        <w:jc w:val="center"/>
                        <w:rPr>
                          <w:color w:val="FF0000"/>
                        </w:rPr>
                      </w:pPr>
                      <w:r w:rsidRPr="00F828F9">
                        <w:rPr>
                          <w:color w:val="FF0000"/>
                        </w:rPr>
                        <w:t>(Título em caixa alta, fonte Arial 16, em negrito; subtítulo em caixa alta, fonte Arial 16, sem negrito)</w:t>
                      </w:r>
                    </w:p>
                    <w:p w14:paraId="567AC63B" w14:textId="77777777" w:rsidR="0059179D" w:rsidRPr="003E2BFA" w:rsidRDefault="0059179D" w:rsidP="00E54BE9">
                      <w:pPr>
                        <w:pStyle w:val="SubttulodoTrabalho"/>
                        <w:spacing w:after="240"/>
                      </w:pPr>
                    </w:p>
                  </w:txbxContent>
                </v:textbox>
                <w10:wrap anchorx="page" anchory="page"/>
                <w10:anchorlock/>
              </v:shape>
            </w:pict>
          </mc:Fallback>
        </mc:AlternateContent>
      </w:r>
    </w:p>
    <w:p w14:paraId="297C1BF5" w14:textId="77777777" w:rsidR="006722CE" w:rsidRPr="007621BE" w:rsidRDefault="006722CE" w:rsidP="00A97EAE">
      <w:pPr>
        <w:spacing w:after="240"/>
      </w:pPr>
    </w:p>
    <w:p w14:paraId="2E7BF201" w14:textId="77777777" w:rsidR="006722CE" w:rsidRPr="007621BE" w:rsidRDefault="006722CE" w:rsidP="00A97EAE">
      <w:pPr>
        <w:spacing w:after="240"/>
      </w:pPr>
    </w:p>
    <w:p w14:paraId="2464D2E3" w14:textId="77777777" w:rsidR="006722CE" w:rsidRPr="007621BE" w:rsidRDefault="006722CE" w:rsidP="00A97EAE">
      <w:pPr>
        <w:spacing w:after="240"/>
      </w:pPr>
    </w:p>
    <w:p w14:paraId="0EF06FB5" w14:textId="77777777" w:rsidR="006722CE" w:rsidRPr="007621BE" w:rsidRDefault="006722CE" w:rsidP="00A97EAE">
      <w:pPr>
        <w:spacing w:after="240"/>
      </w:pPr>
    </w:p>
    <w:p w14:paraId="2128AB36" w14:textId="77777777" w:rsidR="009F0FC3" w:rsidRPr="007621BE" w:rsidRDefault="006E2774" w:rsidP="00A97EAE">
      <w:pPr>
        <w:pStyle w:val="NaturezadoTrabalho"/>
        <w:spacing w:after="240"/>
      </w:pPr>
      <w:r w:rsidRPr="007621BE">
        <w:rPr>
          <w:noProof/>
          <w:snapToGrid/>
        </w:rPr>
        <mc:AlternateContent>
          <mc:Choice Requires="wps">
            <w:drawing>
              <wp:anchor distT="0" distB="0" distL="114300" distR="114300" simplePos="0" relativeHeight="251654656" behindDoc="0" locked="1" layoutInCell="1" allowOverlap="0" wp14:anchorId="5AD93D5A" wp14:editId="07777777">
                <wp:simplePos x="0" y="0"/>
                <wp:positionH relativeFrom="page">
                  <wp:posOffset>1080135</wp:posOffset>
                </wp:positionH>
                <wp:positionV relativeFrom="page">
                  <wp:posOffset>6060440</wp:posOffset>
                </wp:positionV>
                <wp:extent cx="5760085" cy="3314700"/>
                <wp:effectExtent l="0" t="0" r="0" b="0"/>
                <wp:wrapNone/>
                <wp:docPr id="4" name="Text Box 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60085" cy="33147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258CA26" w14:textId="69447DEB" w:rsidR="0059179D" w:rsidRPr="005E4355" w:rsidRDefault="0059179D" w:rsidP="005B2574">
                            <w:pPr>
                              <w:pStyle w:val="NaturezadoTrabalho"/>
                              <w:spacing w:after="240"/>
                              <w:jc w:val="both"/>
                              <w:rPr>
                                <w:sz w:val="24"/>
                                <w:szCs w:val="24"/>
                              </w:rPr>
                            </w:pPr>
                            <w:r w:rsidRPr="005E4355">
                              <w:rPr>
                                <w:sz w:val="24"/>
                                <w:szCs w:val="24"/>
                              </w:rPr>
                              <w:t xml:space="preserve">Trabalho de Conclusão de Curso apresentado à </w:t>
                            </w:r>
                            <w:r w:rsidRPr="005E4355">
                              <w:rPr>
                                <w:sz w:val="24"/>
                                <w:szCs w:val="24"/>
                                <w:highlight w:val="yellow"/>
                              </w:rPr>
                              <w:t>(nome da instituição)</w:t>
                            </w:r>
                            <w:r w:rsidRPr="005E4355">
                              <w:rPr>
                                <w:sz w:val="24"/>
                                <w:szCs w:val="24"/>
                              </w:rPr>
                              <w:t xml:space="preserve">, como requisito parcial para a obtenção do título de graduado em  </w:t>
                            </w:r>
                            <w:r w:rsidRPr="005E4355">
                              <w:rPr>
                                <w:sz w:val="24"/>
                                <w:szCs w:val="24"/>
                                <w:highlight w:val="yellow"/>
                              </w:rPr>
                              <w:t>(nome do curso)</w:t>
                            </w:r>
                            <w:r w:rsidRPr="005E4355">
                              <w:rPr>
                                <w:sz w:val="24"/>
                                <w:szCs w:val="24"/>
                              </w:rPr>
                              <w:t xml:space="preserve">.  </w:t>
                            </w:r>
                            <w:r w:rsidRPr="005E4355">
                              <w:rPr>
                                <w:color w:val="FF0000"/>
                                <w:sz w:val="24"/>
                                <w:szCs w:val="24"/>
                              </w:rPr>
                              <w:t>(</w:t>
                            </w:r>
                            <w:r>
                              <w:rPr>
                                <w:color w:val="FF0000"/>
                                <w:sz w:val="24"/>
                                <w:szCs w:val="24"/>
                              </w:rPr>
                              <w:t>F</w:t>
                            </w:r>
                            <w:r w:rsidRPr="005E4355">
                              <w:rPr>
                                <w:color w:val="FF0000"/>
                                <w:sz w:val="24"/>
                                <w:szCs w:val="24"/>
                              </w:rPr>
                              <w:t>onte</w:t>
                            </w:r>
                            <w:r>
                              <w:rPr>
                                <w:color w:val="FF0000"/>
                                <w:sz w:val="24"/>
                                <w:szCs w:val="24"/>
                              </w:rPr>
                              <w:t xml:space="preserve"> Arial</w:t>
                            </w:r>
                            <w:r w:rsidRPr="005E4355">
                              <w:rPr>
                                <w:color w:val="FF0000"/>
                                <w:sz w:val="24"/>
                                <w:szCs w:val="24"/>
                              </w:rPr>
                              <w:t xml:space="preserve"> 12)</w:t>
                            </w:r>
                          </w:p>
                          <w:p w14:paraId="2034A2F9" w14:textId="50973859" w:rsidR="0059179D" w:rsidRPr="005E4355" w:rsidRDefault="0059179D" w:rsidP="009F0FC3">
                            <w:pPr>
                              <w:pStyle w:val="NaturezadoTrabalho"/>
                              <w:spacing w:after="240"/>
                              <w:rPr>
                                <w:sz w:val="24"/>
                                <w:szCs w:val="24"/>
                              </w:rPr>
                            </w:pPr>
                            <w:r w:rsidRPr="005E4355">
                              <w:rPr>
                                <w:sz w:val="24"/>
                                <w:szCs w:val="24"/>
                              </w:rPr>
                              <w:t xml:space="preserve">Orientador: </w:t>
                            </w:r>
                            <w:r w:rsidRPr="005E4355">
                              <w:rPr>
                                <w:color w:val="FF0000"/>
                                <w:sz w:val="24"/>
                                <w:szCs w:val="24"/>
                              </w:rPr>
                              <w:t>(Nome do Tutor)</w:t>
                            </w:r>
                          </w:p>
                          <w:p w14:paraId="6362CFA2" w14:textId="2E753614" w:rsidR="0059179D" w:rsidRDefault="0059179D" w:rsidP="009F0FC3">
                            <w:pPr>
                              <w:spacing w:after="240"/>
                            </w:pPr>
                          </w:p>
                          <w:p w14:paraId="61A868DE" w14:textId="1E7C6D02" w:rsidR="0059179D" w:rsidRDefault="0059179D" w:rsidP="009F0FC3">
                            <w:pPr>
                              <w:spacing w:after="240"/>
                            </w:pPr>
                          </w:p>
                          <w:p w14:paraId="266E9575" w14:textId="77777777" w:rsidR="0059179D" w:rsidRDefault="0059179D" w:rsidP="009F0FC3">
                            <w:pPr>
                              <w:spacing w:after="240"/>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AD93D5A" id="Text Box 20" o:spid="_x0000_s1030" type="#_x0000_t202" style="position:absolute;left:0;text-align:left;margin-left:85.05pt;margin-top:477.2pt;width:453.55pt;height:261pt;z-index:25165465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" o:allowoverlap="f" stroked="f">
                <v:textbox inset="0,0,0,0">
                  <w:txbxContent>
                    <w:p w14:paraId="7258CA26" w14:textId="69447DEB" w:rsidR="0059179D" w:rsidRPr="005E4355" w:rsidRDefault="0059179D" w:rsidP="005B2574">
                      <w:pPr>
                        <w:pStyle w:val="NaturezadoTrabalho"/>
                        <w:spacing w:after="240"/>
                        <w:jc w:val="both"/>
                        <w:rPr>
                          <w:sz w:val="24"/>
                          <w:szCs w:val="24"/>
                        </w:rPr>
                      </w:pPr>
                      <w:r w:rsidRPr="005E4355">
                        <w:rPr>
                          <w:sz w:val="24"/>
                          <w:szCs w:val="24"/>
                        </w:rPr>
                        <w:t xml:space="preserve">Trabalho de Conclusão de Curso apresentado à </w:t>
                      </w:r>
                      <w:r w:rsidRPr="005E4355">
                        <w:rPr>
                          <w:sz w:val="24"/>
                          <w:szCs w:val="24"/>
                          <w:highlight w:val="yellow"/>
                        </w:rPr>
                        <w:t>(nome da instituição)</w:t>
                      </w:r>
                      <w:r w:rsidRPr="005E4355">
                        <w:rPr>
                          <w:sz w:val="24"/>
                          <w:szCs w:val="24"/>
                        </w:rPr>
                        <w:t xml:space="preserve">, como requisito parcial para a obtenção do título de graduado em  </w:t>
                      </w:r>
                      <w:r w:rsidRPr="005E4355">
                        <w:rPr>
                          <w:sz w:val="24"/>
                          <w:szCs w:val="24"/>
                          <w:highlight w:val="yellow"/>
                        </w:rPr>
                        <w:t>(nome do curso)</w:t>
                      </w:r>
                      <w:r w:rsidRPr="005E4355">
                        <w:rPr>
                          <w:sz w:val="24"/>
                          <w:szCs w:val="24"/>
                        </w:rPr>
                        <w:t xml:space="preserve">.  </w:t>
                      </w:r>
                      <w:r w:rsidRPr="005E4355">
                        <w:rPr>
                          <w:color w:val="FF0000"/>
                          <w:sz w:val="24"/>
                          <w:szCs w:val="24"/>
                        </w:rPr>
                        <w:t>(</w:t>
                      </w:r>
                      <w:r>
                        <w:rPr>
                          <w:color w:val="FF0000"/>
                          <w:sz w:val="24"/>
                          <w:szCs w:val="24"/>
                        </w:rPr>
                        <w:t>F</w:t>
                      </w:r>
                      <w:r w:rsidRPr="005E4355">
                        <w:rPr>
                          <w:color w:val="FF0000"/>
                          <w:sz w:val="24"/>
                          <w:szCs w:val="24"/>
                        </w:rPr>
                        <w:t>onte</w:t>
                      </w:r>
                      <w:r>
                        <w:rPr>
                          <w:color w:val="FF0000"/>
                          <w:sz w:val="24"/>
                          <w:szCs w:val="24"/>
                        </w:rPr>
                        <w:t xml:space="preserve"> Arial</w:t>
                      </w:r>
                      <w:r w:rsidRPr="005E4355">
                        <w:rPr>
                          <w:color w:val="FF0000"/>
                          <w:sz w:val="24"/>
                          <w:szCs w:val="24"/>
                        </w:rPr>
                        <w:t xml:space="preserve"> 12)</w:t>
                      </w:r>
                    </w:p>
                    <w:p w14:paraId="2034A2F9" w14:textId="50973859" w:rsidR="0059179D" w:rsidRPr="005E4355" w:rsidRDefault="0059179D" w:rsidP="009F0FC3">
                      <w:pPr>
                        <w:pStyle w:val="NaturezadoTrabalho"/>
                        <w:spacing w:after="240"/>
                        <w:rPr>
                          <w:sz w:val="24"/>
                          <w:szCs w:val="24"/>
                        </w:rPr>
                      </w:pPr>
                      <w:r w:rsidRPr="005E4355">
                        <w:rPr>
                          <w:sz w:val="24"/>
                          <w:szCs w:val="24"/>
                        </w:rPr>
                        <w:t xml:space="preserve">Orientador: </w:t>
                      </w:r>
                      <w:r w:rsidRPr="005E4355">
                        <w:rPr>
                          <w:color w:val="FF0000"/>
                          <w:sz w:val="24"/>
                          <w:szCs w:val="24"/>
                        </w:rPr>
                        <w:t>(Nome do Tutor)</w:t>
                      </w:r>
                    </w:p>
                    <w:p w14:paraId="6362CFA2" w14:textId="2E753614" w:rsidR="0059179D" w:rsidRDefault="0059179D" w:rsidP="009F0FC3">
                      <w:pPr>
                        <w:spacing w:after="240"/>
                      </w:pPr>
                    </w:p>
                    <w:p w14:paraId="61A868DE" w14:textId="1E7C6D02" w:rsidR="0059179D" w:rsidRDefault="0059179D" w:rsidP="009F0FC3">
                      <w:pPr>
                        <w:spacing w:after="240"/>
                      </w:pPr>
                    </w:p>
                    <w:p w14:paraId="266E9575" w14:textId="77777777" w:rsidR="0059179D" w:rsidRDefault="0059179D" w:rsidP="009F0FC3">
                      <w:pPr>
                        <w:spacing w:after="240"/>
                      </w:pPr>
                    </w:p>
                  </w:txbxContent>
                </v:textbox>
                <w10:wrap anchorx="page" anchory="page"/>
                <w10:anchorlock/>
              </v:shape>
            </w:pict>
          </mc:Fallback>
        </mc:AlternateContent>
      </w:r>
    </w:p>
    <w:p w14:paraId="5CEAEF9A" w14:textId="77777777" w:rsidR="009F0FC3" w:rsidRPr="007621BE" w:rsidRDefault="009F0FC3" w:rsidP="00A97EAE">
      <w:pPr>
        <w:pStyle w:val="NaturezadoTrabalho"/>
        <w:spacing w:after="240"/>
      </w:pPr>
    </w:p>
    <w:p w14:paraId="18656A90" w14:textId="77777777" w:rsidR="009F0FC3" w:rsidRPr="007621BE" w:rsidRDefault="009F0FC3" w:rsidP="00A97EAE">
      <w:pPr>
        <w:pStyle w:val="NaturezadoTrabalho"/>
        <w:spacing w:after="240"/>
      </w:pPr>
    </w:p>
    <w:p w14:paraId="6437C34A" w14:textId="77777777" w:rsidR="009F0FC3" w:rsidRPr="007621BE" w:rsidRDefault="009F0FC3" w:rsidP="00A97EAE">
      <w:pPr>
        <w:pStyle w:val="NaturezadoTrabalho"/>
        <w:spacing w:after="240"/>
      </w:pPr>
    </w:p>
    <w:p w14:paraId="36C7B782" w14:textId="77777777" w:rsidR="009F0FC3" w:rsidRPr="007621BE" w:rsidRDefault="009F0FC3" w:rsidP="00A97EAE">
      <w:pPr>
        <w:pStyle w:val="NaturezadoTrabalho"/>
        <w:spacing w:after="240"/>
      </w:pPr>
    </w:p>
    <w:p w14:paraId="0316708C" w14:textId="77777777" w:rsidR="004D4389" w:rsidRPr="007621BE" w:rsidRDefault="006E2774" w:rsidP="00A97EAE">
      <w:pPr>
        <w:pStyle w:val="NaturezadoTrabalho"/>
        <w:spacing w:after="240"/>
      </w:pPr>
      <w:r w:rsidRPr="007621BE">
        <w:rPr>
          <w:noProof/>
          <w:snapToGrid/>
        </w:rPr>
        <mc:AlternateContent>
          <mc:Choice Requires="wps">
            <w:drawing>
              <wp:anchor distT="0" distB="0" distL="114300" distR="114300" simplePos="0" relativeHeight="251655680" behindDoc="1" locked="1" layoutInCell="1" allowOverlap="1" wp14:anchorId="5A7BC78F" wp14:editId="601385A9">
                <wp:simplePos x="0" y="0"/>
                <wp:positionH relativeFrom="page">
                  <wp:posOffset>1080135</wp:posOffset>
                </wp:positionH>
                <wp:positionV relativeFrom="page">
                  <wp:posOffset>10013315</wp:posOffset>
                </wp:positionV>
                <wp:extent cx="5760085" cy="500380"/>
                <wp:effectExtent l="0" t="0" r="0" b="0"/>
                <wp:wrapNone/>
                <wp:docPr id="2" name="Text Box 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60085" cy="5003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541A4E6" w14:textId="77777777" w:rsidR="0059179D" w:rsidRDefault="0059179D" w:rsidP="00A106E0">
                            <w:pPr>
                              <w:pStyle w:val="LocaleAnodeEntrega"/>
                            </w:pPr>
                            <w:r>
                              <w:t>Cidade</w:t>
                            </w:r>
                          </w:p>
                          <w:p w14:paraId="236749F1" w14:textId="77777777" w:rsidR="0059179D" w:rsidRDefault="0059179D" w:rsidP="00A106E0">
                            <w:pPr>
                              <w:pStyle w:val="LocaleAnodeEntrega"/>
                            </w:pPr>
                            <w:r>
                              <w:t>Ano</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A7BC78F" id="Text Box 21" o:spid="_x0000_s1031" type="#_x0000_t202" style="position:absolute;left:0;text-align:left;margin-left:85.05pt;margin-top:788.45pt;width:453.55pt;height:39.4pt;z-index:-25166080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" stroked="f">
                <v:textbox inset="0,0,0,0">
                  <w:txbxContent>
                    <w:p w14:paraId="4541A4E6" w14:textId="77777777" w:rsidR="0059179D" w:rsidRDefault="0059179D" w:rsidP="00A106E0">
                      <w:pPr>
                        <w:pStyle w:val="LocaleAnodeEntrega"/>
                      </w:pPr>
                      <w:r>
                        <w:t>Cidade</w:t>
                      </w:r>
                    </w:p>
                    <w:p w14:paraId="236749F1" w14:textId="77777777" w:rsidR="0059179D" w:rsidRDefault="0059179D" w:rsidP="00A106E0">
                      <w:pPr>
                        <w:pStyle w:val="LocaleAnodeEntrega"/>
                      </w:pPr>
                      <w:r>
                        <w:t>Ano</w:t>
                      </w:r>
                    </w:p>
                  </w:txbxContent>
                </v:textbox>
                <w10:wrap anchorx="page" anchory="page"/>
                <w10:anchorlock/>
              </v:shape>
            </w:pict>
          </mc:Fallback>
        </mc:AlternateContent>
      </w:r>
    </w:p>
    <w:p w14:paraId="446535EC" w14:textId="77777777" w:rsidR="00D96341" w:rsidRDefault="00D96341" w:rsidP="00A97EAE">
      <w:pPr>
        <w:pStyle w:val="NomedoAutoreCurso"/>
        <w:spacing w:after="240"/>
      </w:pPr>
    </w:p>
    <w:p w14:paraId="64FD3DCC" w14:textId="77777777" w:rsidR="00A106E0" w:rsidRDefault="00A106E0" w:rsidP="00F8551B">
      <w:pPr>
        <w:pStyle w:val="NomedoAutoreCurso"/>
        <w:spacing w:after="240"/>
      </w:pPr>
    </w:p>
    <w:p w14:paraId="537FA55B" w14:textId="68AF8433" w:rsidR="00F8551B" w:rsidRDefault="00F8551B" w:rsidP="00F8551B">
      <w:pPr>
        <w:pStyle w:val="NomedoAutoreCurso"/>
        <w:spacing w:after="240"/>
        <w:rPr>
          <w:color w:val="FF0000"/>
          <w:szCs w:val="28"/>
        </w:rPr>
      </w:pPr>
      <w:r w:rsidRPr="005747A3">
        <w:rPr>
          <w:szCs w:val="28"/>
        </w:rPr>
        <w:lastRenderedPageBreak/>
        <w:t>nome do</w:t>
      </w:r>
      <w:r w:rsidR="00F83294" w:rsidRPr="005747A3">
        <w:rPr>
          <w:szCs w:val="28"/>
        </w:rPr>
        <w:t xml:space="preserve"> </w:t>
      </w:r>
      <w:r w:rsidRPr="005747A3">
        <w:rPr>
          <w:szCs w:val="28"/>
        </w:rPr>
        <w:t>autor</w:t>
      </w:r>
    </w:p>
    <w:p w14:paraId="306F9057" w14:textId="2C6B388B" w:rsidR="00CB5A1A" w:rsidRPr="005747A3" w:rsidRDefault="00CB5A1A" w:rsidP="00F8551B">
      <w:pPr>
        <w:pStyle w:val="NomedoAutoreCurso"/>
        <w:spacing w:after="240"/>
        <w:rPr>
          <w:szCs w:val="28"/>
        </w:rPr>
      </w:pPr>
      <w:r w:rsidRPr="005E4355">
        <w:rPr>
          <w:color w:val="FF0000"/>
          <w:sz w:val="24"/>
          <w:szCs w:val="24"/>
        </w:rPr>
        <w:t>(</w:t>
      </w:r>
      <w:r w:rsidRPr="005E4355">
        <w:rPr>
          <w:caps w:val="0"/>
          <w:color w:val="FF0000"/>
          <w:sz w:val="24"/>
          <w:szCs w:val="24"/>
        </w:rPr>
        <w:t xml:space="preserve">Caixa alta, fonte </w:t>
      </w:r>
      <w:r>
        <w:rPr>
          <w:caps w:val="0"/>
          <w:color w:val="FF0000"/>
          <w:sz w:val="24"/>
          <w:szCs w:val="24"/>
        </w:rPr>
        <w:t>A</w:t>
      </w:r>
      <w:r w:rsidRPr="005E4355">
        <w:rPr>
          <w:caps w:val="0"/>
          <w:color w:val="FF0000"/>
          <w:sz w:val="24"/>
          <w:szCs w:val="24"/>
        </w:rPr>
        <w:t>rial 1</w:t>
      </w:r>
      <w:r>
        <w:rPr>
          <w:caps w:val="0"/>
          <w:color w:val="FF0000"/>
          <w:sz w:val="24"/>
          <w:szCs w:val="24"/>
        </w:rPr>
        <w:t>4</w:t>
      </w:r>
      <w:r w:rsidRPr="005E4355">
        <w:rPr>
          <w:caps w:val="0"/>
          <w:color w:val="FF0000"/>
          <w:sz w:val="24"/>
          <w:szCs w:val="24"/>
        </w:rPr>
        <w:t>, centralizado</w:t>
      </w:r>
      <w:r w:rsidRPr="005E4355">
        <w:rPr>
          <w:color w:val="FF0000"/>
          <w:sz w:val="24"/>
          <w:szCs w:val="24"/>
        </w:rPr>
        <w:t>)</w:t>
      </w:r>
    </w:p>
    <w:p w14:paraId="799BE03B" w14:textId="77777777" w:rsidR="00F8551B" w:rsidRPr="005747A3" w:rsidRDefault="00F8551B" w:rsidP="00A97EAE">
      <w:pPr>
        <w:pStyle w:val="TtulodoTrabalho"/>
        <w:spacing w:after="240"/>
        <w:rPr>
          <w:sz w:val="28"/>
          <w:szCs w:val="28"/>
        </w:rPr>
      </w:pPr>
    </w:p>
    <w:p w14:paraId="6B5C7677" w14:textId="2865030A" w:rsidR="00D96341" w:rsidRPr="005747A3" w:rsidRDefault="00D96341" w:rsidP="00A97EAE">
      <w:pPr>
        <w:pStyle w:val="TtulodoTrabalho"/>
        <w:spacing w:after="240"/>
        <w:rPr>
          <w:sz w:val="28"/>
          <w:szCs w:val="28"/>
        </w:rPr>
      </w:pPr>
      <w:r w:rsidRPr="005747A3">
        <w:rPr>
          <w:sz w:val="28"/>
          <w:szCs w:val="28"/>
        </w:rPr>
        <w:t>título do trabalho:</w:t>
      </w:r>
    </w:p>
    <w:p w14:paraId="4124EE0F" w14:textId="77777777" w:rsidR="00D96341" w:rsidRPr="005747A3" w:rsidRDefault="00D96341" w:rsidP="00A97EAE">
      <w:pPr>
        <w:pStyle w:val="NomedoAutoreCurso"/>
        <w:spacing w:after="240"/>
        <w:rPr>
          <w:szCs w:val="28"/>
        </w:rPr>
      </w:pPr>
      <w:r w:rsidRPr="005747A3">
        <w:rPr>
          <w:szCs w:val="28"/>
        </w:rPr>
        <w:t>Subtítulo do Trabalho, se houver</w:t>
      </w:r>
    </w:p>
    <w:p w14:paraId="755484A9" w14:textId="2A4A21CA" w:rsidR="00D96341" w:rsidRPr="00CB5A1A" w:rsidRDefault="00CB5A1A" w:rsidP="00A97EAE">
      <w:pPr>
        <w:pStyle w:val="NomedoAutoreCurso"/>
        <w:spacing w:after="240"/>
        <w:rPr>
          <w:sz w:val="24"/>
          <w:szCs w:val="24"/>
        </w:rPr>
      </w:pPr>
      <w:r w:rsidRPr="00CB5A1A">
        <w:rPr>
          <w:color w:val="FF0000"/>
          <w:sz w:val="24"/>
          <w:szCs w:val="24"/>
        </w:rPr>
        <w:t>(</w:t>
      </w:r>
      <w:r w:rsidRPr="00CB5A1A">
        <w:rPr>
          <w:caps w:val="0"/>
          <w:color w:val="FF0000"/>
          <w:sz w:val="24"/>
          <w:szCs w:val="24"/>
        </w:rPr>
        <w:t>Título em caixa alta</w:t>
      </w:r>
      <w:r w:rsidRPr="00CB5A1A">
        <w:rPr>
          <w:color w:val="FF0000"/>
          <w:sz w:val="24"/>
          <w:szCs w:val="24"/>
        </w:rPr>
        <w:t xml:space="preserve">, </w:t>
      </w:r>
      <w:r w:rsidRPr="00CB5A1A">
        <w:rPr>
          <w:caps w:val="0"/>
          <w:color w:val="FF0000"/>
          <w:sz w:val="24"/>
          <w:szCs w:val="24"/>
        </w:rPr>
        <w:t>fonte</w:t>
      </w:r>
      <w:r w:rsidRPr="00CB5A1A">
        <w:rPr>
          <w:color w:val="FF0000"/>
          <w:sz w:val="24"/>
          <w:szCs w:val="24"/>
        </w:rPr>
        <w:t xml:space="preserve"> </w:t>
      </w:r>
      <w:r>
        <w:rPr>
          <w:color w:val="FF0000"/>
          <w:sz w:val="24"/>
          <w:szCs w:val="24"/>
        </w:rPr>
        <w:t>A</w:t>
      </w:r>
      <w:r w:rsidRPr="00CB5A1A">
        <w:rPr>
          <w:caps w:val="0"/>
          <w:color w:val="FF0000"/>
          <w:sz w:val="24"/>
          <w:szCs w:val="24"/>
        </w:rPr>
        <w:t>rial</w:t>
      </w:r>
      <w:r w:rsidRPr="00CB5A1A">
        <w:rPr>
          <w:color w:val="FF0000"/>
          <w:sz w:val="24"/>
          <w:szCs w:val="24"/>
        </w:rPr>
        <w:t xml:space="preserve"> 1</w:t>
      </w:r>
      <w:r>
        <w:rPr>
          <w:color w:val="FF0000"/>
          <w:sz w:val="24"/>
          <w:szCs w:val="24"/>
        </w:rPr>
        <w:t>4</w:t>
      </w:r>
      <w:r w:rsidRPr="00CB5A1A">
        <w:rPr>
          <w:caps w:val="0"/>
          <w:color w:val="FF0000"/>
          <w:sz w:val="24"/>
          <w:szCs w:val="24"/>
        </w:rPr>
        <w:t>, em negrito; subtítulo em caixa alta, fonte</w:t>
      </w:r>
      <w:r w:rsidRPr="00CB5A1A">
        <w:rPr>
          <w:color w:val="FF0000"/>
          <w:sz w:val="24"/>
          <w:szCs w:val="24"/>
        </w:rPr>
        <w:t xml:space="preserve"> </w:t>
      </w:r>
      <w:r>
        <w:rPr>
          <w:color w:val="FF0000"/>
          <w:sz w:val="24"/>
          <w:szCs w:val="24"/>
        </w:rPr>
        <w:t>A</w:t>
      </w:r>
      <w:r w:rsidRPr="00CB5A1A">
        <w:rPr>
          <w:caps w:val="0"/>
          <w:color w:val="FF0000"/>
          <w:sz w:val="24"/>
          <w:szCs w:val="24"/>
        </w:rPr>
        <w:t>rial 16, sem negrito</w:t>
      </w:r>
      <w:r w:rsidRPr="00CB5A1A">
        <w:rPr>
          <w:color w:val="FF0000"/>
          <w:sz w:val="24"/>
          <w:szCs w:val="24"/>
        </w:rPr>
        <w:t>)</w:t>
      </w:r>
    </w:p>
    <w:p w14:paraId="632E26C5" w14:textId="77777777" w:rsidR="00D96341" w:rsidRDefault="00D96341" w:rsidP="00A97EAE">
      <w:pPr>
        <w:pStyle w:val="NaturezadoTrabalho"/>
        <w:spacing w:after="240"/>
      </w:pPr>
    </w:p>
    <w:p w14:paraId="3BD74269" w14:textId="4CA0BE82" w:rsidR="005B2574" w:rsidRDefault="00D96341" w:rsidP="005B2574">
      <w:pPr>
        <w:pStyle w:val="NaturezadoTrabalho"/>
        <w:spacing w:after="240"/>
        <w:jc w:val="both"/>
      </w:pPr>
      <w:r w:rsidRPr="005B2574">
        <w:rPr>
          <w:sz w:val="24"/>
          <w:szCs w:val="24"/>
        </w:rPr>
        <w:t>Trabalho de Conclusão de Curso apresentado à (</w:t>
      </w:r>
      <w:r w:rsidRPr="005B2574">
        <w:rPr>
          <w:sz w:val="24"/>
          <w:szCs w:val="24"/>
          <w:highlight w:val="yellow"/>
        </w:rPr>
        <w:t>nome da instituição</w:t>
      </w:r>
      <w:r w:rsidRPr="005B2574">
        <w:rPr>
          <w:sz w:val="24"/>
          <w:szCs w:val="24"/>
        </w:rPr>
        <w:t xml:space="preserve">), como requisito parcial para a obtenção do título de graduado em  </w:t>
      </w:r>
      <w:r w:rsidRPr="00CB5A1A">
        <w:rPr>
          <w:sz w:val="24"/>
          <w:szCs w:val="24"/>
          <w:highlight w:val="yellow"/>
        </w:rPr>
        <w:t>(nome do cur</w:t>
      </w:r>
      <w:r w:rsidRPr="005B2574">
        <w:rPr>
          <w:sz w:val="24"/>
          <w:szCs w:val="24"/>
          <w:highlight w:val="yellow"/>
        </w:rPr>
        <w:t>so)</w:t>
      </w:r>
      <w:r w:rsidRPr="00CB5A1A">
        <w:rPr>
          <w:sz w:val="24"/>
          <w:szCs w:val="24"/>
        </w:rPr>
        <w:t>.</w:t>
      </w:r>
      <w:r w:rsidR="005B2574" w:rsidRPr="005B2574">
        <w:rPr>
          <w:sz w:val="24"/>
          <w:szCs w:val="24"/>
        </w:rPr>
        <w:t xml:space="preserve"> </w:t>
      </w:r>
      <w:r w:rsidR="00CB5A1A" w:rsidRPr="005E4355">
        <w:rPr>
          <w:color w:val="FF0000"/>
          <w:sz w:val="24"/>
          <w:szCs w:val="24"/>
        </w:rPr>
        <w:t>(</w:t>
      </w:r>
      <w:r w:rsidR="00CB5A1A">
        <w:rPr>
          <w:color w:val="FF0000"/>
          <w:sz w:val="24"/>
          <w:szCs w:val="24"/>
        </w:rPr>
        <w:t>F</w:t>
      </w:r>
      <w:r w:rsidR="00CB5A1A" w:rsidRPr="005E4355">
        <w:rPr>
          <w:color w:val="FF0000"/>
          <w:sz w:val="24"/>
          <w:szCs w:val="24"/>
        </w:rPr>
        <w:t>onte</w:t>
      </w:r>
      <w:r w:rsidR="00CB5A1A">
        <w:rPr>
          <w:color w:val="FF0000"/>
          <w:sz w:val="24"/>
          <w:szCs w:val="24"/>
        </w:rPr>
        <w:t xml:space="preserve"> Arial</w:t>
      </w:r>
      <w:r w:rsidR="00CB5A1A" w:rsidRPr="005E4355">
        <w:rPr>
          <w:color w:val="FF0000"/>
          <w:sz w:val="24"/>
          <w:szCs w:val="24"/>
        </w:rPr>
        <w:t xml:space="preserve"> 12)</w:t>
      </w:r>
    </w:p>
    <w:p w14:paraId="326EFA21" w14:textId="77777777" w:rsidR="00D96341" w:rsidRDefault="00D96341" w:rsidP="00A97EAE">
      <w:pPr>
        <w:pStyle w:val="NaturezadoTrabalho"/>
        <w:spacing w:after="240"/>
      </w:pPr>
    </w:p>
    <w:p w14:paraId="782774CA" w14:textId="77777777" w:rsidR="00D96341" w:rsidRDefault="00D96341" w:rsidP="00A97EAE">
      <w:pPr>
        <w:pStyle w:val="NaturezadoTrabalho"/>
        <w:spacing w:after="240"/>
      </w:pPr>
    </w:p>
    <w:p w14:paraId="31C506E8" w14:textId="77777777" w:rsidR="00D96341" w:rsidRPr="005747A3" w:rsidRDefault="00D96341" w:rsidP="00A97EAE">
      <w:pPr>
        <w:pStyle w:val="NaturezadoTrabalho"/>
        <w:spacing w:after="240"/>
        <w:jc w:val="center"/>
        <w:rPr>
          <w:b/>
          <w:sz w:val="24"/>
          <w:szCs w:val="24"/>
        </w:rPr>
      </w:pPr>
      <w:r w:rsidRPr="005747A3">
        <w:rPr>
          <w:b/>
          <w:sz w:val="24"/>
          <w:szCs w:val="24"/>
        </w:rPr>
        <w:t>BANCA EXAMINADORA</w:t>
      </w:r>
    </w:p>
    <w:p w14:paraId="218D55A4" w14:textId="77777777" w:rsidR="00A97EAE" w:rsidRPr="005B2574" w:rsidRDefault="00A97EAE" w:rsidP="00A97EAE">
      <w:pPr>
        <w:pStyle w:val="NaturezadoTrabalho"/>
        <w:pBdr>
          <w:bottom w:val="single" w:sz="12" w:space="1" w:color="auto"/>
        </w:pBdr>
        <w:spacing w:after="240"/>
        <w:rPr>
          <w:sz w:val="24"/>
          <w:szCs w:val="24"/>
        </w:rPr>
      </w:pPr>
    </w:p>
    <w:p w14:paraId="21C6A278" w14:textId="77777777" w:rsidR="00A97EAE" w:rsidRPr="005B2574" w:rsidRDefault="00A97EAE" w:rsidP="00A97EAE">
      <w:pPr>
        <w:pStyle w:val="NaturezadoTrabalho"/>
        <w:pBdr>
          <w:bottom w:val="single" w:sz="12" w:space="1" w:color="auto"/>
        </w:pBdr>
        <w:spacing w:after="240"/>
        <w:rPr>
          <w:sz w:val="24"/>
          <w:szCs w:val="24"/>
        </w:rPr>
      </w:pPr>
    </w:p>
    <w:p w14:paraId="3F863A25" w14:textId="3E5CE0DA" w:rsidR="00D96341" w:rsidRPr="005B2574" w:rsidRDefault="00D96341" w:rsidP="00A97EAE">
      <w:pPr>
        <w:pStyle w:val="NaturezadoTrabalho"/>
        <w:spacing w:after="240"/>
        <w:jc w:val="center"/>
        <w:rPr>
          <w:sz w:val="24"/>
          <w:szCs w:val="24"/>
        </w:rPr>
      </w:pPr>
      <w:r w:rsidRPr="005B2574">
        <w:rPr>
          <w:sz w:val="24"/>
          <w:szCs w:val="24"/>
        </w:rPr>
        <w:t>Prof</w:t>
      </w:r>
      <w:r w:rsidR="00591183">
        <w:rPr>
          <w:sz w:val="24"/>
          <w:szCs w:val="24"/>
        </w:rPr>
        <w:t>(a</w:t>
      </w:r>
      <w:r w:rsidR="001F33CE" w:rsidRPr="005B2574">
        <w:rPr>
          <w:sz w:val="24"/>
          <w:szCs w:val="24"/>
        </w:rPr>
        <w:t>)</w:t>
      </w:r>
      <w:r w:rsidRPr="005B2574">
        <w:rPr>
          <w:sz w:val="24"/>
          <w:szCs w:val="24"/>
        </w:rPr>
        <w:t>.</w:t>
      </w:r>
      <w:r w:rsidR="001F33CE" w:rsidRPr="005B2574">
        <w:rPr>
          <w:sz w:val="24"/>
          <w:szCs w:val="24"/>
        </w:rPr>
        <w:t xml:space="preserve"> Titulação</w:t>
      </w:r>
      <w:r w:rsidRPr="005B2574">
        <w:rPr>
          <w:sz w:val="24"/>
          <w:szCs w:val="24"/>
        </w:rPr>
        <w:t xml:space="preserve"> Nome do Professor</w:t>
      </w:r>
      <w:r w:rsidR="001F33CE" w:rsidRPr="005B2574">
        <w:rPr>
          <w:sz w:val="24"/>
          <w:szCs w:val="24"/>
        </w:rPr>
        <w:t>(a)</w:t>
      </w:r>
    </w:p>
    <w:p w14:paraId="1D3681D7" w14:textId="77777777" w:rsidR="00D96341" w:rsidRPr="005B2574" w:rsidRDefault="00D96341" w:rsidP="00A97EAE">
      <w:pPr>
        <w:pStyle w:val="NaturezadoTrabalho"/>
        <w:pBdr>
          <w:bottom w:val="single" w:sz="12" w:space="1" w:color="auto"/>
        </w:pBdr>
        <w:spacing w:after="240"/>
        <w:rPr>
          <w:sz w:val="24"/>
          <w:szCs w:val="24"/>
        </w:rPr>
      </w:pPr>
    </w:p>
    <w:p w14:paraId="1AA63849" w14:textId="77777777" w:rsidR="00A97EAE" w:rsidRPr="005B2574" w:rsidRDefault="00A97EAE" w:rsidP="00A97EAE">
      <w:pPr>
        <w:pStyle w:val="NaturezadoTrabalho"/>
        <w:pBdr>
          <w:bottom w:val="single" w:sz="12" w:space="1" w:color="auto"/>
        </w:pBdr>
        <w:spacing w:after="240"/>
        <w:rPr>
          <w:sz w:val="24"/>
          <w:szCs w:val="24"/>
        </w:rPr>
      </w:pPr>
    </w:p>
    <w:p w14:paraId="5439D4D2" w14:textId="481439C4" w:rsidR="00D96341" w:rsidRPr="005B2574" w:rsidRDefault="00D96341" w:rsidP="00A97EAE">
      <w:pPr>
        <w:pStyle w:val="NaturezadoTrabalho"/>
        <w:spacing w:after="240"/>
        <w:jc w:val="center"/>
        <w:rPr>
          <w:sz w:val="24"/>
          <w:szCs w:val="24"/>
        </w:rPr>
      </w:pPr>
      <w:r w:rsidRPr="005B2574">
        <w:rPr>
          <w:sz w:val="24"/>
          <w:szCs w:val="24"/>
        </w:rPr>
        <w:t>Prof</w:t>
      </w:r>
      <w:r w:rsidR="00591183">
        <w:rPr>
          <w:sz w:val="24"/>
          <w:szCs w:val="24"/>
        </w:rPr>
        <w:t>(a</w:t>
      </w:r>
      <w:r w:rsidR="001F33CE" w:rsidRPr="005B2574">
        <w:rPr>
          <w:sz w:val="24"/>
          <w:szCs w:val="24"/>
        </w:rPr>
        <w:t>)</w:t>
      </w:r>
      <w:r w:rsidRPr="005B2574">
        <w:rPr>
          <w:sz w:val="24"/>
          <w:szCs w:val="24"/>
        </w:rPr>
        <w:t xml:space="preserve">. </w:t>
      </w:r>
      <w:r w:rsidR="001F33CE" w:rsidRPr="005B2574">
        <w:rPr>
          <w:sz w:val="24"/>
          <w:szCs w:val="24"/>
        </w:rPr>
        <w:t xml:space="preserve">Titulação </w:t>
      </w:r>
      <w:r w:rsidRPr="005B2574">
        <w:rPr>
          <w:sz w:val="24"/>
          <w:szCs w:val="24"/>
        </w:rPr>
        <w:t>Nome do Professor</w:t>
      </w:r>
      <w:r w:rsidR="001F33CE" w:rsidRPr="005B2574">
        <w:rPr>
          <w:sz w:val="24"/>
          <w:szCs w:val="24"/>
        </w:rPr>
        <w:t>(a)</w:t>
      </w:r>
    </w:p>
    <w:p w14:paraId="1A6B7395" w14:textId="77777777" w:rsidR="00D96341" w:rsidRPr="005B2574" w:rsidRDefault="00D96341" w:rsidP="00A97EAE">
      <w:pPr>
        <w:pStyle w:val="NaturezadoTrabalho"/>
        <w:spacing w:after="240"/>
        <w:jc w:val="center"/>
        <w:rPr>
          <w:sz w:val="24"/>
          <w:szCs w:val="24"/>
        </w:rPr>
      </w:pPr>
    </w:p>
    <w:p w14:paraId="526D2515" w14:textId="77777777" w:rsidR="00D96341" w:rsidRPr="005B2574" w:rsidRDefault="00D96341" w:rsidP="00A97EAE">
      <w:pPr>
        <w:pStyle w:val="NaturezadoTrabalho"/>
        <w:pBdr>
          <w:bottom w:val="single" w:sz="12" w:space="1" w:color="auto"/>
        </w:pBdr>
        <w:spacing w:after="240"/>
        <w:rPr>
          <w:sz w:val="24"/>
          <w:szCs w:val="24"/>
        </w:rPr>
      </w:pPr>
    </w:p>
    <w:p w14:paraId="5D98CD6F" w14:textId="6B89D96E" w:rsidR="00707315" w:rsidRDefault="00D96341" w:rsidP="00707315">
      <w:pPr>
        <w:pStyle w:val="NaturezadoTrabalho"/>
        <w:spacing w:after="240"/>
        <w:jc w:val="center"/>
        <w:rPr>
          <w:sz w:val="24"/>
          <w:szCs w:val="24"/>
        </w:rPr>
      </w:pPr>
      <w:r w:rsidRPr="005B2574">
        <w:rPr>
          <w:sz w:val="24"/>
          <w:szCs w:val="24"/>
        </w:rPr>
        <w:t>Prof</w:t>
      </w:r>
      <w:r w:rsidR="00591183">
        <w:rPr>
          <w:sz w:val="24"/>
          <w:szCs w:val="24"/>
        </w:rPr>
        <w:t>(a</w:t>
      </w:r>
      <w:r w:rsidR="001F33CE" w:rsidRPr="005B2574">
        <w:rPr>
          <w:sz w:val="24"/>
          <w:szCs w:val="24"/>
        </w:rPr>
        <w:t>)</w:t>
      </w:r>
      <w:r w:rsidRPr="005B2574">
        <w:rPr>
          <w:sz w:val="24"/>
          <w:szCs w:val="24"/>
        </w:rPr>
        <w:t xml:space="preserve">. </w:t>
      </w:r>
      <w:r w:rsidR="001F33CE" w:rsidRPr="005B2574">
        <w:rPr>
          <w:sz w:val="24"/>
          <w:szCs w:val="24"/>
        </w:rPr>
        <w:t xml:space="preserve">Titulação </w:t>
      </w:r>
      <w:r w:rsidRPr="005B2574">
        <w:rPr>
          <w:sz w:val="24"/>
          <w:szCs w:val="24"/>
        </w:rPr>
        <w:t>Nome do Professor</w:t>
      </w:r>
      <w:r w:rsidR="001F33CE" w:rsidRPr="005B2574">
        <w:rPr>
          <w:sz w:val="24"/>
          <w:szCs w:val="24"/>
        </w:rPr>
        <w:t>(a)</w:t>
      </w:r>
    </w:p>
    <w:p w14:paraId="19852441" w14:textId="77777777" w:rsidR="00707315" w:rsidRDefault="00707315" w:rsidP="00707315">
      <w:pPr>
        <w:pStyle w:val="NaturezadoTrabalho"/>
        <w:spacing w:after="240"/>
        <w:jc w:val="center"/>
        <w:rPr>
          <w:sz w:val="24"/>
          <w:szCs w:val="24"/>
        </w:rPr>
      </w:pPr>
    </w:p>
    <w:p w14:paraId="23CC8817" w14:textId="77777777" w:rsidR="00707315" w:rsidRDefault="00707315" w:rsidP="00707315">
      <w:pPr>
        <w:pStyle w:val="NaturezadoTrabalho"/>
        <w:spacing w:after="240"/>
        <w:jc w:val="center"/>
        <w:rPr>
          <w:sz w:val="24"/>
          <w:szCs w:val="24"/>
        </w:rPr>
      </w:pPr>
    </w:p>
    <w:p w14:paraId="3F9D4C43" w14:textId="16E0FBF9" w:rsidR="00707315" w:rsidRDefault="00707315" w:rsidP="00707315">
      <w:pPr>
        <w:pStyle w:val="NaturezadoTrabalho"/>
        <w:spacing w:after="240"/>
        <w:jc w:val="center"/>
        <w:rPr>
          <w:color w:val="FF0000"/>
          <w:sz w:val="24"/>
          <w:szCs w:val="24"/>
        </w:rPr>
      </w:pPr>
      <w:r w:rsidRPr="00707315">
        <w:rPr>
          <w:color w:val="FF0000"/>
          <w:sz w:val="24"/>
          <w:szCs w:val="24"/>
        </w:rPr>
        <w:t>Cidade</w:t>
      </w:r>
      <w:r>
        <w:rPr>
          <w:sz w:val="24"/>
          <w:szCs w:val="24"/>
        </w:rPr>
        <w:t xml:space="preserve">,  </w:t>
      </w:r>
      <w:r w:rsidRPr="00707315">
        <w:rPr>
          <w:color w:val="FF0000"/>
          <w:sz w:val="24"/>
          <w:szCs w:val="24"/>
        </w:rPr>
        <w:t xml:space="preserve">dia </w:t>
      </w:r>
      <w:r>
        <w:rPr>
          <w:sz w:val="24"/>
          <w:szCs w:val="24"/>
        </w:rPr>
        <w:t xml:space="preserve">de  </w:t>
      </w:r>
      <w:r w:rsidRPr="00707315">
        <w:rPr>
          <w:color w:val="FF0000"/>
          <w:sz w:val="24"/>
          <w:szCs w:val="24"/>
        </w:rPr>
        <w:t>mês</w:t>
      </w:r>
      <w:r>
        <w:rPr>
          <w:sz w:val="24"/>
          <w:szCs w:val="24"/>
        </w:rPr>
        <w:t xml:space="preserve"> de </w:t>
      </w:r>
      <w:r w:rsidRPr="00707315">
        <w:rPr>
          <w:color w:val="FF0000"/>
          <w:sz w:val="24"/>
          <w:szCs w:val="24"/>
        </w:rPr>
        <w:t>ano</w:t>
      </w:r>
      <w:r>
        <w:rPr>
          <w:color w:val="FF0000"/>
          <w:sz w:val="24"/>
          <w:szCs w:val="24"/>
        </w:rPr>
        <w:t xml:space="preserve"> (</w:t>
      </w:r>
      <w:r w:rsidR="00CB5A1A">
        <w:rPr>
          <w:color w:val="FF0000"/>
          <w:sz w:val="24"/>
          <w:szCs w:val="24"/>
        </w:rPr>
        <w:t>F</w:t>
      </w:r>
      <w:r>
        <w:rPr>
          <w:color w:val="FF0000"/>
          <w:sz w:val="24"/>
          <w:szCs w:val="24"/>
        </w:rPr>
        <w:t>onte</w:t>
      </w:r>
      <w:r w:rsidR="00CB5A1A">
        <w:rPr>
          <w:color w:val="FF0000"/>
          <w:sz w:val="24"/>
          <w:szCs w:val="24"/>
        </w:rPr>
        <w:t xml:space="preserve"> Arial</w:t>
      </w:r>
      <w:r>
        <w:rPr>
          <w:color w:val="FF0000"/>
          <w:sz w:val="24"/>
          <w:szCs w:val="24"/>
        </w:rPr>
        <w:t xml:space="preserve"> 12)</w:t>
      </w:r>
    </w:p>
    <w:p w14:paraId="27EC5845" w14:textId="428213E8" w:rsidR="00707315" w:rsidRPr="00707315" w:rsidRDefault="00707315" w:rsidP="00707315">
      <w:pPr>
        <w:pStyle w:val="NaturezadoTrabalho"/>
        <w:spacing w:after="240"/>
        <w:jc w:val="center"/>
        <w:rPr>
          <w:sz w:val="24"/>
          <w:szCs w:val="24"/>
        </w:rPr>
      </w:pPr>
      <w:r w:rsidRPr="00707315">
        <w:rPr>
          <w:sz w:val="24"/>
          <w:szCs w:val="24"/>
          <w:highlight w:val="yellow"/>
        </w:rPr>
        <w:t>Substitua as palavras em vermelho conforme o local e data de aprovação.</w:t>
      </w:r>
    </w:p>
    <w:p w14:paraId="21FC76C1" w14:textId="77777777" w:rsidR="00D96341" w:rsidRDefault="00D96341" w:rsidP="00A97EAE">
      <w:pPr>
        <w:pStyle w:val="NomedoAutoreCurso"/>
        <w:spacing w:after="240"/>
        <w:jc w:val="left"/>
      </w:pPr>
    </w:p>
    <w:p w14:paraId="0F29548D" w14:textId="77777777" w:rsidR="00707315" w:rsidRDefault="00707315" w:rsidP="00A97EAE">
      <w:pPr>
        <w:pStyle w:val="NomedoAutoreCurso"/>
        <w:spacing w:after="240"/>
        <w:jc w:val="left"/>
      </w:pPr>
    </w:p>
    <w:p w14:paraId="1EF9E15A" w14:textId="77777777" w:rsidR="00D96341" w:rsidRDefault="00D96341" w:rsidP="00A97EAE">
      <w:pPr>
        <w:spacing w:after="240"/>
      </w:pPr>
    </w:p>
    <w:p w14:paraId="706BAD35" w14:textId="77777777" w:rsidR="00D96341" w:rsidRDefault="00D96341" w:rsidP="00A97EAE">
      <w:pPr>
        <w:spacing w:after="240"/>
      </w:pPr>
    </w:p>
    <w:p w14:paraId="1FB30EB9" w14:textId="77777777" w:rsidR="00D96341" w:rsidRDefault="00D96341" w:rsidP="00A97EAE">
      <w:pPr>
        <w:spacing w:after="240"/>
      </w:pPr>
    </w:p>
    <w:p w14:paraId="49DD811F" w14:textId="77777777" w:rsidR="00D96341" w:rsidRDefault="00D96341" w:rsidP="00A97EAE">
      <w:pPr>
        <w:spacing w:after="240"/>
      </w:pPr>
    </w:p>
    <w:p w14:paraId="65E325C7" w14:textId="77777777" w:rsidR="00D96341" w:rsidRDefault="00D96341" w:rsidP="00A97EAE">
      <w:pPr>
        <w:spacing w:after="240"/>
      </w:pPr>
    </w:p>
    <w:p w14:paraId="087D51B4" w14:textId="77777777" w:rsidR="00D96341" w:rsidRDefault="00D96341" w:rsidP="00A97EAE">
      <w:pPr>
        <w:spacing w:after="240"/>
      </w:pPr>
    </w:p>
    <w:p w14:paraId="78948AEB" w14:textId="77777777" w:rsidR="00D96341" w:rsidRDefault="00D96341" w:rsidP="00A97EAE">
      <w:pPr>
        <w:spacing w:after="240"/>
      </w:pPr>
    </w:p>
    <w:p w14:paraId="27CE9A29" w14:textId="77777777" w:rsidR="00D96341" w:rsidRDefault="00D96341" w:rsidP="00A97EAE">
      <w:pPr>
        <w:spacing w:after="240"/>
      </w:pPr>
    </w:p>
    <w:p w14:paraId="0A5F04DE" w14:textId="77777777" w:rsidR="00D96341" w:rsidRDefault="00D96341" w:rsidP="00A97EAE">
      <w:pPr>
        <w:spacing w:after="240"/>
      </w:pPr>
    </w:p>
    <w:p w14:paraId="1903D93D" w14:textId="77777777" w:rsidR="00D96341" w:rsidRDefault="00D96341" w:rsidP="00A97EAE">
      <w:pPr>
        <w:spacing w:after="240"/>
      </w:pPr>
    </w:p>
    <w:p w14:paraId="3907877C" w14:textId="77777777" w:rsidR="00D96341" w:rsidRDefault="00D96341" w:rsidP="00A97EAE">
      <w:pPr>
        <w:spacing w:after="240"/>
      </w:pPr>
    </w:p>
    <w:p w14:paraId="5CC37549" w14:textId="77777777" w:rsidR="00D96341" w:rsidRDefault="00D96341" w:rsidP="00A97EAE">
      <w:pPr>
        <w:spacing w:after="240"/>
      </w:pPr>
    </w:p>
    <w:p w14:paraId="6F7CC6E2" w14:textId="77777777" w:rsidR="00D96341" w:rsidRDefault="00D96341" w:rsidP="00A97EAE">
      <w:pPr>
        <w:spacing w:after="240"/>
      </w:pPr>
    </w:p>
    <w:p w14:paraId="3133DC17" w14:textId="77777777" w:rsidR="00D96341" w:rsidRDefault="00D96341" w:rsidP="00A97EAE">
      <w:pPr>
        <w:spacing w:after="240"/>
      </w:pPr>
    </w:p>
    <w:p w14:paraId="2AE01E4F" w14:textId="77777777" w:rsidR="00D96341" w:rsidRDefault="00D96341" w:rsidP="00A97EAE">
      <w:pPr>
        <w:spacing w:after="240"/>
      </w:pPr>
    </w:p>
    <w:p w14:paraId="0034A8DD" w14:textId="77777777" w:rsidR="00D96341" w:rsidRDefault="00D96341" w:rsidP="00A97EAE">
      <w:pPr>
        <w:spacing w:after="240"/>
      </w:pPr>
    </w:p>
    <w:p w14:paraId="71446BDA" w14:textId="77777777" w:rsidR="00D96341" w:rsidRDefault="00D96341" w:rsidP="00A97EAE">
      <w:pPr>
        <w:spacing w:after="240"/>
      </w:pPr>
    </w:p>
    <w:p w14:paraId="46943207" w14:textId="77777777" w:rsidR="00D96341" w:rsidRDefault="00D96341" w:rsidP="00A97EAE">
      <w:pPr>
        <w:spacing w:after="240"/>
      </w:pPr>
    </w:p>
    <w:p w14:paraId="6AE67269" w14:textId="77777777" w:rsidR="00D96341" w:rsidRDefault="00D96341" w:rsidP="00A97EAE">
      <w:pPr>
        <w:spacing w:after="240"/>
      </w:pPr>
    </w:p>
    <w:p w14:paraId="54095C8E" w14:textId="77777777" w:rsidR="00D96341" w:rsidRDefault="00D96341" w:rsidP="00A97EAE">
      <w:pPr>
        <w:spacing w:after="240"/>
      </w:pPr>
    </w:p>
    <w:p w14:paraId="262E3669" w14:textId="77777777" w:rsidR="00D96341" w:rsidRDefault="00D96341" w:rsidP="00A97EAE">
      <w:pPr>
        <w:spacing w:after="240"/>
      </w:pPr>
    </w:p>
    <w:p w14:paraId="65F6706E" w14:textId="7568446C" w:rsidR="00D96341" w:rsidRDefault="00D96341" w:rsidP="00A97EAE">
      <w:pPr>
        <w:pStyle w:val="Dedicatria"/>
        <w:spacing w:after="240"/>
        <w:ind w:left="4536"/>
      </w:pPr>
      <w:r>
        <w:t>Dedico este trabalho...</w:t>
      </w:r>
    </w:p>
    <w:p w14:paraId="6C104E7F" w14:textId="24A145E1" w:rsidR="005B2574" w:rsidRPr="0059179D" w:rsidRDefault="00D96341" w:rsidP="00C7425C">
      <w:pPr>
        <w:pStyle w:val="Dedicatria"/>
        <w:ind w:left="2127"/>
        <w:jc w:val="center"/>
        <w:rPr>
          <w:color w:val="FF0000"/>
        </w:rPr>
      </w:pPr>
      <w:r w:rsidRPr="00321D60">
        <w:rPr>
          <w:highlight w:val="yellow"/>
        </w:rPr>
        <w:t>(OPCIONAL)</w:t>
      </w:r>
      <w:r w:rsidR="005B2574">
        <w:t xml:space="preserve"> </w:t>
      </w:r>
      <w:r w:rsidR="0073409C" w:rsidRPr="0059179D">
        <w:rPr>
          <w:color w:val="FF0000"/>
        </w:rPr>
        <w:t xml:space="preserve">(Fonte Arial </w:t>
      </w:r>
      <w:r w:rsidR="00C7425C" w:rsidRPr="0059179D">
        <w:rPr>
          <w:color w:val="FF0000"/>
        </w:rPr>
        <w:t xml:space="preserve">tamanho </w:t>
      </w:r>
      <w:r w:rsidR="0073409C" w:rsidRPr="0059179D">
        <w:rPr>
          <w:color w:val="FF0000"/>
        </w:rPr>
        <w:t>12</w:t>
      </w:r>
      <w:r w:rsidR="00C7425C" w:rsidRPr="0059179D">
        <w:rPr>
          <w:color w:val="FF0000"/>
        </w:rPr>
        <w:t>; espaçamento entrelinhas 1,5; Alinhamento justificado; O texto no final da página deverá ter um recuo de 8cm em relação à margem esquerda</w:t>
      </w:r>
      <w:r w:rsidR="000F3E1D" w:rsidRPr="0059179D">
        <w:rPr>
          <w:color w:val="FF0000"/>
        </w:rPr>
        <w:t>.</w:t>
      </w:r>
      <w:r w:rsidR="0073409C" w:rsidRPr="0059179D">
        <w:rPr>
          <w:color w:val="FF0000"/>
        </w:rPr>
        <w:t>)</w:t>
      </w:r>
    </w:p>
    <w:p w14:paraId="0502B09A" w14:textId="77777777" w:rsidR="00ED3A41" w:rsidRDefault="00ED3A41" w:rsidP="00A97EAE">
      <w:pPr>
        <w:spacing w:after="240"/>
        <w:jc w:val="center"/>
        <w:rPr>
          <w:b/>
          <w:sz w:val="28"/>
        </w:rPr>
      </w:pPr>
      <w:r>
        <w:br w:type="page"/>
      </w:r>
      <w:r w:rsidRPr="00ED3A41">
        <w:rPr>
          <w:b/>
          <w:sz w:val="28"/>
        </w:rPr>
        <w:lastRenderedPageBreak/>
        <w:t>AGRADECIMENTOS</w:t>
      </w:r>
      <w:r>
        <w:rPr>
          <w:b/>
          <w:sz w:val="28"/>
        </w:rPr>
        <w:t xml:space="preserve"> </w:t>
      </w:r>
      <w:r w:rsidRPr="00321D60">
        <w:rPr>
          <w:highlight w:val="yellow"/>
        </w:rPr>
        <w:t>(</w:t>
      </w:r>
      <w:r w:rsidRPr="00ED3A41">
        <w:rPr>
          <w:b/>
          <w:sz w:val="28"/>
          <w:highlight w:val="yellow"/>
        </w:rPr>
        <w:t>OPCIONAL)</w:t>
      </w:r>
      <w:r w:rsidRPr="00ED3A41">
        <w:rPr>
          <w:b/>
          <w:sz w:val="28"/>
        </w:rPr>
        <w:t xml:space="preserve"> </w:t>
      </w:r>
    </w:p>
    <w:p w14:paraId="61891AE7" w14:textId="77777777" w:rsidR="004D4389" w:rsidRPr="007621BE" w:rsidRDefault="004D4389" w:rsidP="00A97EAE">
      <w:pPr>
        <w:spacing w:line="360" w:lineRule="auto"/>
        <w:jc w:val="center"/>
      </w:pPr>
    </w:p>
    <w:p w14:paraId="38B52517" w14:textId="16838D3C" w:rsidR="001F33CE" w:rsidRPr="007621BE" w:rsidRDefault="00F03114" w:rsidP="00F03114">
      <w:pPr>
        <w:pStyle w:val="Agradecimentos"/>
        <w:spacing w:after="0"/>
        <w:ind w:firstLine="567"/>
        <w:jc w:val="both"/>
      </w:pPr>
      <w:r w:rsidRPr="00F03114">
        <w:t>Elemento opcional. Texto em que o autor faz agradecimentos dirigidos àqueles que</w:t>
      </w:r>
      <w:r>
        <w:t xml:space="preserve"> </w:t>
      </w:r>
      <w:r w:rsidRPr="00F03114">
        <w:t>contribuíram de maneira relevante à elaboração do trabalho.</w:t>
      </w:r>
      <w:r w:rsidR="005B2574" w:rsidRPr="005B2574">
        <w:rPr>
          <w:color w:val="FF0000"/>
        </w:rPr>
        <w:t xml:space="preserve"> </w:t>
      </w:r>
      <w:r w:rsidR="0073409C" w:rsidRPr="005E4355">
        <w:rPr>
          <w:color w:val="FF0000"/>
        </w:rPr>
        <w:t>(</w:t>
      </w:r>
      <w:r w:rsidR="0073409C">
        <w:rPr>
          <w:color w:val="FF0000"/>
        </w:rPr>
        <w:t>F</w:t>
      </w:r>
      <w:r w:rsidR="0073409C" w:rsidRPr="005E4355">
        <w:rPr>
          <w:color w:val="FF0000"/>
        </w:rPr>
        <w:t>onte</w:t>
      </w:r>
      <w:r w:rsidR="0073409C">
        <w:rPr>
          <w:color w:val="FF0000"/>
        </w:rPr>
        <w:t xml:space="preserve"> Arial</w:t>
      </w:r>
      <w:r w:rsidR="0073409C" w:rsidRPr="005E4355">
        <w:rPr>
          <w:color w:val="FF0000"/>
        </w:rPr>
        <w:t xml:space="preserve"> 12)</w:t>
      </w:r>
    </w:p>
    <w:p w14:paraId="05BB6AC1" w14:textId="22FF3CB5" w:rsidR="0063601A" w:rsidRDefault="00ED3A41" w:rsidP="005B2574">
      <w:pPr>
        <w:pStyle w:val="Texto-Resumo"/>
        <w:spacing w:after="240"/>
        <w:jc w:val="both"/>
      </w:pPr>
      <w:r>
        <w:br w:type="page"/>
      </w:r>
    </w:p>
    <w:p w14:paraId="34C8B64F" w14:textId="4F8880A4" w:rsidR="000F3E1D" w:rsidRDefault="000F3E1D" w:rsidP="005B2574">
      <w:pPr>
        <w:pStyle w:val="Texto-Resumo"/>
        <w:spacing w:after="240"/>
        <w:jc w:val="both"/>
      </w:pPr>
    </w:p>
    <w:p w14:paraId="42BBFAFB" w14:textId="40983C23" w:rsidR="000F3E1D" w:rsidRDefault="000F3E1D" w:rsidP="005B2574">
      <w:pPr>
        <w:pStyle w:val="Texto-Resumo"/>
        <w:spacing w:after="240"/>
        <w:jc w:val="both"/>
      </w:pPr>
    </w:p>
    <w:p w14:paraId="2B47D319" w14:textId="7D7A2B63" w:rsidR="000F3E1D" w:rsidRDefault="000F3E1D" w:rsidP="005B2574">
      <w:pPr>
        <w:pStyle w:val="Texto-Resumo"/>
        <w:spacing w:after="240"/>
        <w:jc w:val="both"/>
      </w:pPr>
    </w:p>
    <w:p w14:paraId="52DF75D7" w14:textId="61B8A321" w:rsidR="000F3E1D" w:rsidRDefault="000F3E1D" w:rsidP="005B2574">
      <w:pPr>
        <w:pStyle w:val="Texto-Resumo"/>
        <w:spacing w:after="240"/>
        <w:jc w:val="both"/>
      </w:pPr>
    </w:p>
    <w:p w14:paraId="035703A8" w14:textId="3C33EF44" w:rsidR="000F3E1D" w:rsidRDefault="000F3E1D" w:rsidP="005B2574">
      <w:pPr>
        <w:pStyle w:val="Texto-Resumo"/>
        <w:spacing w:after="240"/>
        <w:jc w:val="both"/>
      </w:pPr>
    </w:p>
    <w:p w14:paraId="2F6ED620" w14:textId="4A195BF9" w:rsidR="000F3E1D" w:rsidRDefault="000F3E1D" w:rsidP="005B2574">
      <w:pPr>
        <w:pStyle w:val="Texto-Resumo"/>
        <w:spacing w:after="240"/>
        <w:jc w:val="both"/>
      </w:pPr>
    </w:p>
    <w:p w14:paraId="49EA2AD6" w14:textId="377A233E" w:rsidR="000F3E1D" w:rsidRDefault="000F3E1D" w:rsidP="005B2574">
      <w:pPr>
        <w:pStyle w:val="Texto-Resumo"/>
        <w:spacing w:after="240"/>
        <w:jc w:val="both"/>
      </w:pPr>
    </w:p>
    <w:p w14:paraId="63A6D0A5" w14:textId="119F42F4" w:rsidR="000F3E1D" w:rsidRDefault="000F3E1D" w:rsidP="005B2574">
      <w:pPr>
        <w:pStyle w:val="Texto-Resumo"/>
        <w:spacing w:after="240"/>
        <w:jc w:val="both"/>
      </w:pPr>
    </w:p>
    <w:p w14:paraId="25D84B88" w14:textId="75D65F6B" w:rsidR="000F3E1D" w:rsidRDefault="000F3E1D" w:rsidP="005B2574">
      <w:pPr>
        <w:pStyle w:val="Texto-Resumo"/>
        <w:spacing w:after="240"/>
        <w:jc w:val="both"/>
      </w:pPr>
    </w:p>
    <w:p w14:paraId="3C1782DC" w14:textId="6D03F67B" w:rsidR="000F3E1D" w:rsidRDefault="000F3E1D" w:rsidP="005B2574">
      <w:pPr>
        <w:pStyle w:val="Texto-Resumo"/>
        <w:spacing w:after="240"/>
        <w:jc w:val="both"/>
      </w:pPr>
    </w:p>
    <w:p w14:paraId="4C13AE3D" w14:textId="2A10472F" w:rsidR="000F3E1D" w:rsidRDefault="000F3E1D" w:rsidP="005B2574">
      <w:pPr>
        <w:pStyle w:val="Texto-Resumo"/>
        <w:spacing w:after="240"/>
        <w:jc w:val="both"/>
      </w:pPr>
    </w:p>
    <w:p w14:paraId="4D879490" w14:textId="655B44E2" w:rsidR="000F3E1D" w:rsidRDefault="000F3E1D" w:rsidP="005B2574">
      <w:pPr>
        <w:pStyle w:val="Texto-Resumo"/>
        <w:spacing w:after="240"/>
        <w:jc w:val="both"/>
      </w:pPr>
    </w:p>
    <w:p w14:paraId="796E7381" w14:textId="1D52212A" w:rsidR="000F3E1D" w:rsidRDefault="000F3E1D" w:rsidP="005B2574">
      <w:pPr>
        <w:pStyle w:val="Texto-Resumo"/>
        <w:spacing w:after="240"/>
        <w:jc w:val="both"/>
      </w:pPr>
    </w:p>
    <w:p w14:paraId="72CF0120" w14:textId="37EB1064" w:rsidR="000F3E1D" w:rsidRDefault="000F3E1D" w:rsidP="005B2574">
      <w:pPr>
        <w:pStyle w:val="Texto-Resumo"/>
        <w:spacing w:after="240"/>
        <w:jc w:val="both"/>
      </w:pPr>
    </w:p>
    <w:p w14:paraId="4FE0A7E4" w14:textId="7895AE51" w:rsidR="000F3E1D" w:rsidRDefault="000F3E1D" w:rsidP="005B2574">
      <w:pPr>
        <w:pStyle w:val="Texto-Resumo"/>
        <w:spacing w:after="240"/>
        <w:jc w:val="both"/>
      </w:pPr>
    </w:p>
    <w:p w14:paraId="214D471F" w14:textId="009CC593" w:rsidR="000F3E1D" w:rsidRDefault="000F3E1D" w:rsidP="005B2574">
      <w:pPr>
        <w:pStyle w:val="Texto-Resumo"/>
        <w:spacing w:after="240"/>
        <w:jc w:val="both"/>
      </w:pPr>
    </w:p>
    <w:p w14:paraId="19543DDF" w14:textId="4FD64098" w:rsidR="000F3E1D" w:rsidRDefault="000F3E1D" w:rsidP="005B2574">
      <w:pPr>
        <w:pStyle w:val="Texto-Resumo"/>
        <w:spacing w:after="240"/>
        <w:jc w:val="both"/>
      </w:pPr>
    </w:p>
    <w:p w14:paraId="6978EF7B" w14:textId="5F882530" w:rsidR="000F3E1D" w:rsidRDefault="000F3E1D" w:rsidP="005B2574">
      <w:pPr>
        <w:pStyle w:val="Texto-Resumo"/>
        <w:spacing w:after="240"/>
        <w:jc w:val="both"/>
      </w:pPr>
    </w:p>
    <w:p w14:paraId="050784AC" w14:textId="0C7972FC" w:rsidR="000F3E1D" w:rsidRDefault="000F3E1D" w:rsidP="005B2574">
      <w:pPr>
        <w:pStyle w:val="Texto-Resumo"/>
        <w:spacing w:after="240"/>
        <w:jc w:val="both"/>
      </w:pPr>
    </w:p>
    <w:p w14:paraId="792F8EFD" w14:textId="308D6C55" w:rsidR="000F3E1D" w:rsidRDefault="000F3E1D" w:rsidP="005B2574">
      <w:pPr>
        <w:pStyle w:val="Texto-Resumo"/>
        <w:spacing w:after="240"/>
        <w:jc w:val="both"/>
      </w:pPr>
    </w:p>
    <w:p w14:paraId="10F82321" w14:textId="1A686096" w:rsidR="000F3E1D" w:rsidRPr="000F3E1D" w:rsidRDefault="000F3E1D" w:rsidP="005B2574">
      <w:pPr>
        <w:pStyle w:val="Texto-Resumo"/>
        <w:spacing w:after="240"/>
        <w:jc w:val="both"/>
        <w:rPr>
          <w:color w:val="FF0000"/>
        </w:rPr>
      </w:pPr>
    </w:p>
    <w:p w14:paraId="082F8F2C" w14:textId="310DD515" w:rsidR="000F3E1D" w:rsidRPr="0059179D" w:rsidRDefault="000F3E1D" w:rsidP="000F3E1D">
      <w:pPr>
        <w:pStyle w:val="Epgrafe"/>
        <w:spacing w:line="360" w:lineRule="auto"/>
        <w:jc w:val="center"/>
      </w:pPr>
      <w:r w:rsidRPr="0059179D">
        <w:rPr>
          <w:b/>
          <w:bCs/>
        </w:rPr>
        <w:t>Epígrafe</w:t>
      </w:r>
      <w:r w:rsidR="00B00CDE" w:rsidRPr="0059179D">
        <w:rPr>
          <w:b/>
          <w:bCs/>
        </w:rPr>
        <w:t xml:space="preserve"> (retire o título “epígrafe)</w:t>
      </w:r>
      <w:r w:rsidRPr="0059179D">
        <w:rPr>
          <w:b/>
          <w:bCs/>
        </w:rPr>
        <w:t xml:space="preserve"> </w:t>
      </w:r>
    </w:p>
    <w:p w14:paraId="239446DB" w14:textId="24A789E3" w:rsidR="000F3E1D" w:rsidRPr="0059179D" w:rsidRDefault="00B00CDE" w:rsidP="00B00CDE">
      <w:pPr>
        <w:pStyle w:val="Epgrafe"/>
        <w:spacing w:line="360" w:lineRule="auto"/>
        <w:ind w:left="4253"/>
        <w:jc w:val="both"/>
        <w:rPr>
          <w:i/>
        </w:rPr>
      </w:pPr>
      <w:r w:rsidRPr="0059179D">
        <w:rPr>
          <w:i/>
          <w:highlight w:val="yellow"/>
        </w:rPr>
        <w:t>Coloque aqui o texto da epígrafe</w:t>
      </w:r>
    </w:p>
    <w:p w14:paraId="5E2F0946" w14:textId="2796EC36" w:rsidR="000F3E1D" w:rsidRPr="0059179D" w:rsidRDefault="000F3E1D" w:rsidP="00B00CDE">
      <w:pPr>
        <w:pStyle w:val="Epgrafe"/>
        <w:spacing w:line="360" w:lineRule="auto"/>
        <w:ind w:left="0"/>
        <w:jc w:val="right"/>
      </w:pPr>
      <w:r w:rsidRPr="0059179D">
        <w:rPr>
          <w:highlight w:val="yellow"/>
        </w:rPr>
        <w:t>(</w:t>
      </w:r>
      <w:r w:rsidRPr="0059179D">
        <w:rPr>
          <w:i/>
          <w:highlight w:val="yellow"/>
        </w:rPr>
        <w:t>Nome completo do autor com grafia comum, somente primeiras letras em maiúsculo</w:t>
      </w:r>
      <w:r w:rsidRPr="0059179D">
        <w:rPr>
          <w:highlight w:val="yellow"/>
        </w:rPr>
        <w:t>)</w:t>
      </w:r>
    </w:p>
    <w:p w14:paraId="6255E636" w14:textId="0BFE8A6E" w:rsidR="000F3E1D" w:rsidRPr="007621BE" w:rsidRDefault="000F3E1D" w:rsidP="000F3E1D">
      <w:pPr>
        <w:pStyle w:val="Texto-Resumo"/>
        <w:spacing w:line="360" w:lineRule="auto"/>
        <w:jc w:val="both"/>
      </w:pPr>
      <w:r w:rsidRPr="00321D60">
        <w:rPr>
          <w:highlight w:val="yellow"/>
        </w:rPr>
        <w:t xml:space="preserve"> (OPCIONAL)</w:t>
      </w:r>
      <w:r>
        <w:t xml:space="preserve"> </w:t>
      </w:r>
      <w:r w:rsidRPr="005E4355">
        <w:rPr>
          <w:color w:val="FF0000"/>
        </w:rPr>
        <w:t>(</w:t>
      </w:r>
      <w:r>
        <w:rPr>
          <w:color w:val="FF0000"/>
        </w:rPr>
        <w:t>Fonte Arial tamanho 10</w:t>
      </w:r>
      <w:r w:rsidR="00B00CDE">
        <w:rPr>
          <w:color w:val="FF0000"/>
        </w:rPr>
        <w:t>;</w:t>
      </w:r>
      <w:r w:rsidRPr="000F3E1D">
        <w:rPr>
          <w:color w:val="FF0000"/>
        </w:rPr>
        <w:t xml:space="preserve"> </w:t>
      </w:r>
      <w:r w:rsidR="00B00CDE">
        <w:rPr>
          <w:color w:val="FF0000"/>
        </w:rPr>
        <w:t>c</w:t>
      </w:r>
      <w:r w:rsidRPr="000F3E1D">
        <w:rPr>
          <w:color w:val="FF0000"/>
        </w:rPr>
        <w:t>itação com alinhamento justificado com 7,5 cm de recuo da m</w:t>
      </w:r>
      <w:r>
        <w:rPr>
          <w:color w:val="FF0000"/>
        </w:rPr>
        <w:t xml:space="preserve">argem esquerda; Espaçamento entrelinhas de 1,5 cm; </w:t>
      </w:r>
      <w:r w:rsidRPr="000F3E1D">
        <w:rPr>
          <w:color w:val="FF0000"/>
        </w:rPr>
        <w:t>Texto e nome do autor da citação em itálico.</w:t>
      </w:r>
      <w:r>
        <w:rPr>
          <w:color w:val="FF0000"/>
        </w:rPr>
        <w:t xml:space="preserve"> Evite </w:t>
      </w:r>
      <w:r w:rsidR="00B00CDE">
        <w:rPr>
          <w:color w:val="FF0000"/>
        </w:rPr>
        <w:t>a</w:t>
      </w:r>
      <w:r>
        <w:rPr>
          <w:color w:val="FF0000"/>
        </w:rPr>
        <w:t xml:space="preserve"> utilização de epígrafes longas</w:t>
      </w:r>
      <w:r w:rsidRPr="000F3E1D">
        <w:rPr>
          <w:color w:val="FF0000"/>
        </w:rPr>
        <w:t>.</w:t>
      </w:r>
      <w:r w:rsidRPr="005E4355">
        <w:rPr>
          <w:color w:val="FF0000"/>
        </w:rPr>
        <w:t>)</w:t>
      </w:r>
    </w:p>
    <w:p w14:paraId="12E4C623" w14:textId="57C2DFF6" w:rsidR="00D97079" w:rsidRDefault="000F3E1D" w:rsidP="00D97079">
      <w:pPr>
        <w:pStyle w:val="Texto-Resumo"/>
        <w:spacing w:after="0"/>
        <w:jc w:val="both"/>
      </w:pPr>
      <w:r>
        <w:br w:type="page"/>
      </w:r>
      <w:r w:rsidR="00D97079">
        <w:lastRenderedPageBreak/>
        <w:t xml:space="preserve">SOBRENOME, Nome Prenome do autor. </w:t>
      </w:r>
      <w:r w:rsidR="00D97079">
        <w:rPr>
          <w:b/>
          <w:bCs/>
          <w:iCs/>
        </w:rPr>
        <w:t>Título do trabalho</w:t>
      </w:r>
      <w:r w:rsidR="00D97079">
        <w:rPr>
          <w:iCs/>
        </w:rPr>
        <w:t xml:space="preserve">: </w:t>
      </w:r>
      <w:r w:rsidR="00FC5791">
        <w:rPr>
          <w:iCs/>
        </w:rPr>
        <w:t>subtítulo</w:t>
      </w:r>
      <w:r w:rsidR="00B00CDE">
        <w:rPr>
          <w:iCs/>
        </w:rPr>
        <w:t xml:space="preserve"> </w:t>
      </w:r>
      <w:r w:rsidR="00B00CDE" w:rsidRPr="0059179D">
        <w:rPr>
          <w:iCs/>
        </w:rPr>
        <w:t>(se houver)</w:t>
      </w:r>
      <w:r w:rsidR="00D97079" w:rsidRPr="0059179D">
        <w:t xml:space="preserve">. </w:t>
      </w:r>
      <w:r w:rsidR="00D97079">
        <w:t xml:space="preserve">Ano de Realização. Número total de folhas. Trabalho de Conclusão de Curso (Graduação em </w:t>
      </w:r>
      <w:r w:rsidR="00D97079" w:rsidRPr="00B00CDE">
        <w:rPr>
          <w:highlight w:val="yellow"/>
        </w:rPr>
        <w:t>Nome do Curso</w:t>
      </w:r>
      <w:r w:rsidR="00D97079">
        <w:t xml:space="preserve">) – </w:t>
      </w:r>
      <w:bookmarkStart w:id="0" w:name="_Hlk486237204"/>
      <w:r w:rsidR="00D97079">
        <w:t>Nome da Instituição</w:t>
      </w:r>
      <w:bookmarkEnd w:id="0"/>
      <w:r w:rsidR="00D97079">
        <w:t>, Cidade, ano.</w:t>
      </w:r>
    </w:p>
    <w:p w14:paraId="30E3D64F" w14:textId="77777777" w:rsidR="00D97079" w:rsidRDefault="00D97079" w:rsidP="00A97EAE">
      <w:pPr>
        <w:pStyle w:val="Ttulo-Resumo"/>
        <w:spacing w:before="0" w:after="0" w:line="360" w:lineRule="auto"/>
      </w:pPr>
    </w:p>
    <w:p w14:paraId="67074982" w14:textId="4EC9DB03" w:rsidR="0063601A" w:rsidRDefault="0063601A" w:rsidP="00A97EAE">
      <w:pPr>
        <w:pStyle w:val="Ttulo-Resumo"/>
        <w:spacing w:before="0" w:after="0" w:line="360" w:lineRule="auto"/>
      </w:pPr>
      <w:r w:rsidRPr="00D91697">
        <w:t>RESUMO</w:t>
      </w:r>
    </w:p>
    <w:p w14:paraId="4FE31850" w14:textId="77777777" w:rsidR="0049632C" w:rsidRPr="00D91697" w:rsidRDefault="0049632C" w:rsidP="00A97EAE">
      <w:pPr>
        <w:pStyle w:val="Ttulo-Resumo"/>
        <w:spacing w:before="0" w:after="0" w:line="360" w:lineRule="auto"/>
      </w:pPr>
    </w:p>
    <w:p w14:paraId="70F58610" w14:textId="6A38967A" w:rsidR="0007441B" w:rsidRDefault="0007441B" w:rsidP="00557713">
      <w:pPr>
        <w:pStyle w:val="Resumo-Texto"/>
        <w:spacing w:after="0"/>
        <w:jc w:val="both"/>
      </w:pPr>
      <w:r w:rsidRPr="009944DF">
        <w:rPr>
          <w:highlight w:val="yellow"/>
        </w:rPr>
        <w:t>Elemento obrigatório</w:t>
      </w:r>
      <w:r w:rsidR="00B00CDE" w:rsidRPr="00B00CDE">
        <w:rPr>
          <w:color w:val="FF0000"/>
          <w:highlight w:val="yellow"/>
        </w:rPr>
        <w:t>.</w:t>
      </w:r>
      <w:r w:rsidRPr="00B00CDE">
        <w:rPr>
          <w:color w:val="FF0000"/>
          <w:highlight w:val="yellow"/>
        </w:rPr>
        <w:t xml:space="preserve"> </w:t>
      </w:r>
      <w:r w:rsidR="00B00CDE" w:rsidRPr="0059179D">
        <w:rPr>
          <w:highlight w:val="yellow"/>
        </w:rPr>
        <w:t>C</w:t>
      </w:r>
      <w:r w:rsidRPr="0059179D">
        <w:rPr>
          <w:highlight w:val="yellow"/>
        </w:rPr>
        <w:t xml:space="preserve">onsiste em texto condensado do trabalho de forma clara e precisa, enfatizando os pontos mais relevantes como natureza do problema estudado; objetivo geral; metodologia utilizada; principais </w:t>
      </w:r>
      <w:r w:rsidR="00B00CDE" w:rsidRPr="0059179D">
        <w:rPr>
          <w:highlight w:val="yellow"/>
        </w:rPr>
        <w:t>considerações finais sobre a pesquisa</w:t>
      </w:r>
      <w:r w:rsidRPr="0059179D">
        <w:rPr>
          <w:highlight w:val="yellow"/>
        </w:rPr>
        <w:t>, de forma que o leitor tenha ideia de todo o traba</w:t>
      </w:r>
      <w:r w:rsidR="00707315" w:rsidRPr="0059179D">
        <w:rPr>
          <w:highlight w:val="yellow"/>
        </w:rPr>
        <w:t xml:space="preserve">lho. Deverá conter </w:t>
      </w:r>
      <w:r w:rsidR="00771A69" w:rsidRPr="0059179D">
        <w:rPr>
          <w:highlight w:val="yellow"/>
        </w:rPr>
        <w:t xml:space="preserve">entre </w:t>
      </w:r>
      <w:r w:rsidR="00771A69" w:rsidRPr="00D96FB6">
        <w:rPr>
          <w:highlight w:val="yellow"/>
        </w:rPr>
        <w:t>150 e 500</w:t>
      </w:r>
      <w:r w:rsidRPr="00D96FB6">
        <w:rPr>
          <w:highlight w:val="yellow"/>
        </w:rPr>
        <w:t xml:space="preserve"> palavras</w:t>
      </w:r>
      <w:r w:rsidRPr="009944DF">
        <w:rPr>
          <w:highlight w:val="yellow"/>
        </w:rPr>
        <w:t>, é escrito em parágrafo único, sem ci</w:t>
      </w:r>
      <w:r w:rsidR="00D97079">
        <w:rPr>
          <w:highlight w:val="yellow"/>
        </w:rPr>
        <w:t>tações, ilustrações ou símbolos, espaçamento simples</w:t>
      </w:r>
      <w:r w:rsidR="008316E8">
        <w:rPr>
          <w:highlight w:val="yellow"/>
        </w:rPr>
        <w:t xml:space="preserve"> e sem recuo na primeira linha</w:t>
      </w:r>
      <w:r w:rsidR="00D97079">
        <w:rPr>
          <w:highlight w:val="yellow"/>
        </w:rPr>
        <w:t>.</w:t>
      </w:r>
    </w:p>
    <w:p w14:paraId="037BC323" w14:textId="77777777" w:rsidR="0049632C" w:rsidRDefault="0049632C" w:rsidP="00A97EAE">
      <w:pPr>
        <w:pStyle w:val="Resumo-Texto"/>
        <w:spacing w:after="0" w:line="360" w:lineRule="auto"/>
        <w:jc w:val="both"/>
      </w:pPr>
    </w:p>
    <w:p w14:paraId="461CCE58" w14:textId="77777777" w:rsidR="001F33CE" w:rsidRDefault="006722CE" w:rsidP="00A97EAE">
      <w:pPr>
        <w:pStyle w:val="Resumo-Texto"/>
        <w:spacing w:after="0" w:line="360" w:lineRule="auto"/>
        <w:jc w:val="both"/>
        <w:rPr>
          <w:i/>
        </w:rPr>
      </w:pPr>
      <w:r w:rsidRPr="00A73520">
        <w:rPr>
          <w:b/>
        </w:rPr>
        <w:t xml:space="preserve">Palavras-chave: </w:t>
      </w:r>
      <w:r w:rsidR="009446AB" w:rsidRPr="009619C9">
        <w:rPr>
          <w:highlight w:val="yellow"/>
        </w:rPr>
        <w:t>Palavra 1</w:t>
      </w:r>
      <w:r w:rsidR="009446AB" w:rsidRPr="00D97079">
        <w:t>;</w:t>
      </w:r>
      <w:r w:rsidRPr="00D97079">
        <w:t xml:space="preserve"> </w:t>
      </w:r>
      <w:r w:rsidRPr="009619C9">
        <w:rPr>
          <w:highlight w:val="yellow"/>
        </w:rPr>
        <w:t>Palavra 2</w:t>
      </w:r>
      <w:r w:rsidR="009446AB" w:rsidRPr="00D97079">
        <w:t>;</w:t>
      </w:r>
      <w:r w:rsidRPr="00D97079">
        <w:t xml:space="preserve"> </w:t>
      </w:r>
      <w:r w:rsidRPr="009619C9">
        <w:rPr>
          <w:highlight w:val="yellow"/>
        </w:rPr>
        <w:t>Palavra 3</w:t>
      </w:r>
      <w:r w:rsidR="009446AB" w:rsidRPr="00D97079">
        <w:t>;</w:t>
      </w:r>
      <w:r w:rsidRPr="00D97079">
        <w:t xml:space="preserve"> </w:t>
      </w:r>
      <w:r w:rsidRPr="009619C9">
        <w:rPr>
          <w:highlight w:val="yellow"/>
        </w:rPr>
        <w:t>Palavra 4</w:t>
      </w:r>
      <w:r w:rsidR="009446AB" w:rsidRPr="00D97079">
        <w:t>;</w:t>
      </w:r>
      <w:r w:rsidRPr="00D97079">
        <w:t xml:space="preserve"> </w:t>
      </w:r>
      <w:r w:rsidRPr="009619C9">
        <w:rPr>
          <w:highlight w:val="yellow"/>
        </w:rPr>
        <w:t>Palavra 5</w:t>
      </w:r>
      <w:r w:rsidRPr="00D97079">
        <w:t>.</w:t>
      </w:r>
      <w:r w:rsidR="0007441B">
        <w:rPr>
          <w:b/>
        </w:rPr>
        <w:br/>
      </w:r>
      <w:r w:rsidR="001F33CE" w:rsidRPr="001F33CE">
        <w:rPr>
          <w:b/>
          <w:i/>
          <w:highlight w:val="yellow"/>
        </w:rPr>
        <w:t>(</w:t>
      </w:r>
      <w:r w:rsidR="001F33CE" w:rsidRPr="009944DF">
        <w:rPr>
          <w:b/>
          <w:i/>
          <w:highlight w:val="yellow"/>
        </w:rPr>
        <w:t xml:space="preserve">Obs.: </w:t>
      </w:r>
      <w:r w:rsidR="0007441B" w:rsidRPr="009944DF">
        <w:rPr>
          <w:b/>
          <w:i/>
          <w:highlight w:val="yellow"/>
        </w:rPr>
        <w:t xml:space="preserve"> </w:t>
      </w:r>
      <w:r w:rsidR="0007441B" w:rsidRPr="009944DF">
        <w:rPr>
          <w:highlight w:val="yellow"/>
        </w:rPr>
        <w:t>São palavras ou termos que identificam o conteúdo do trabalho.</w:t>
      </w:r>
      <w:r w:rsidR="0007441B">
        <w:t xml:space="preserve"> </w:t>
      </w:r>
      <w:r w:rsidR="001F33CE" w:rsidRPr="001F33CE">
        <w:rPr>
          <w:i/>
          <w:highlight w:val="yellow"/>
        </w:rPr>
        <w:t xml:space="preserve">Deixe </w:t>
      </w:r>
      <w:r w:rsidR="001F33CE">
        <w:rPr>
          <w:i/>
          <w:highlight w:val="yellow"/>
        </w:rPr>
        <w:t>o</w:t>
      </w:r>
      <w:r w:rsidR="001F33CE" w:rsidRPr="001F33CE">
        <w:rPr>
          <w:i/>
          <w:highlight w:val="yellow"/>
        </w:rPr>
        <w:t xml:space="preserve"> espaço entre o resumo e as palavras-chave. Escreva de três a </w:t>
      </w:r>
      <w:r w:rsidR="0007441B">
        <w:rPr>
          <w:i/>
          <w:highlight w:val="yellow"/>
        </w:rPr>
        <w:t>cinco</w:t>
      </w:r>
      <w:r w:rsidR="001F33CE" w:rsidRPr="001F33CE">
        <w:rPr>
          <w:i/>
          <w:highlight w:val="yellow"/>
        </w:rPr>
        <w:t xml:space="preserve"> palavras chave, com a primeira letra em maiúscula e s</w:t>
      </w:r>
      <w:r w:rsidR="0007441B">
        <w:rPr>
          <w:i/>
          <w:highlight w:val="yellow"/>
        </w:rPr>
        <w:t>eparada por um ponto-e-vírgula.)</w:t>
      </w:r>
    </w:p>
    <w:p w14:paraId="495FFFB6" w14:textId="77777777" w:rsidR="006F0564" w:rsidRPr="007621BE" w:rsidRDefault="00ED3A41" w:rsidP="00A97EAE">
      <w:pPr>
        <w:pStyle w:val="Resumo-Texto"/>
        <w:spacing w:after="0" w:line="360" w:lineRule="auto"/>
        <w:jc w:val="both"/>
      </w:pPr>
      <w:r w:rsidRPr="5A529A69">
        <w:rPr>
          <w:i/>
          <w:iCs/>
          <w:highlight w:val="yellow"/>
        </w:rPr>
        <w:br w:type="page"/>
      </w:r>
      <w:bookmarkStart w:id="1" w:name="_Toc93473122"/>
      <w:bookmarkStart w:id="2" w:name="_Toc96637505"/>
      <w:bookmarkStart w:id="3" w:name="_Toc140051077"/>
      <w:bookmarkStart w:id="4" w:name="_Toc140052045"/>
      <w:bookmarkStart w:id="5" w:name="_Toc166953125"/>
      <w:bookmarkStart w:id="6" w:name="_Toc170927405"/>
      <w:bookmarkStart w:id="7" w:name="_Toc170927559"/>
    </w:p>
    <w:p w14:paraId="72AFCF5A" w14:textId="21566B1C" w:rsidR="00D97079" w:rsidRDefault="00A106E0" w:rsidP="00D97079">
      <w:pPr>
        <w:pStyle w:val="Texto-Resumo"/>
        <w:spacing w:after="0"/>
        <w:jc w:val="both"/>
      </w:pPr>
      <w:r>
        <w:lastRenderedPageBreak/>
        <w:t>SOBRENOME, Nome Prenome do autor</w:t>
      </w:r>
      <w:r w:rsidR="00D97079">
        <w:t xml:space="preserve">. </w:t>
      </w:r>
      <w:r w:rsidR="00D97079">
        <w:rPr>
          <w:b/>
          <w:bCs/>
          <w:iCs/>
        </w:rPr>
        <w:t>Título do trabalho na língua estrangeira</w:t>
      </w:r>
      <w:r w:rsidR="00D97079">
        <w:rPr>
          <w:iCs/>
        </w:rPr>
        <w:t xml:space="preserve">: subtítulo na língua </w:t>
      </w:r>
      <w:r w:rsidR="00D97079" w:rsidRPr="0059179D">
        <w:rPr>
          <w:iCs/>
        </w:rPr>
        <w:t>estrangeira</w:t>
      </w:r>
      <w:r w:rsidR="009619C9" w:rsidRPr="0059179D">
        <w:rPr>
          <w:iCs/>
        </w:rPr>
        <w:t xml:space="preserve"> (se houver)</w:t>
      </w:r>
      <w:r w:rsidR="00D97079" w:rsidRPr="0059179D">
        <w:t xml:space="preserve">. </w:t>
      </w:r>
      <w:r w:rsidR="00D97079">
        <w:t xml:space="preserve">Ano de Realização. Número total de folhas. Trabalho de Conclusão de Curso (Graduação em </w:t>
      </w:r>
      <w:r w:rsidR="00D97079" w:rsidRPr="009619C9">
        <w:rPr>
          <w:highlight w:val="yellow"/>
        </w:rPr>
        <w:t>nome do curso</w:t>
      </w:r>
      <w:r w:rsidR="00D97079">
        <w:t>) – Nome da Instituição, Cidade, ano.</w:t>
      </w:r>
    </w:p>
    <w:p w14:paraId="222B0CB5" w14:textId="6589CDFA" w:rsidR="006F0564" w:rsidRPr="007621BE" w:rsidRDefault="006F0564" w:rsidP="00A97EAE">
      <w:pPr>
        <w:pStyle w:val="Ttulo-Resumo"/>
        <w:spacing w:after="240"/>
      </w:pPr>
      <w:r w:rsidRPr="007621BE">
        <w:t>ABSTRACT</w:t>
      </w:r>
    </w:p>
    <w:p w14:paraId="04E8D774" w14:textId="77777777" w:rsidR="00686623" w:rsidRPr="007621BE" w:rsidRDefault="00686623" w:rsidP="008150F9">
      <w:pPr>
        <w:pStyle w:val="Resumo-Texto"/>
        <w:spacing w:after="0"/>
      </w:pPr>
      <w:r w:rsidRPr="009944DF">
        <w:rPr>
          <w:highlight w:val="yellow"/>
        </w:rPr>
        <w:t>Deve ser feita a tradução do resumo para a língua estrangeira.</w:t>
      </w:r>
    </w:p>
    <w:p w14:paraId="437B180C" w14:textId="77777777" w:rsidR="00686623" w:rsidRPr="007621BE" w:rsidRDefault="00686623" w:rsidP="008150F9">
      <w:pPr>
        <w:pStyle w:val="Resumo-Texto"/>
        <w:spacing w:after="0"/>
      </w:pPr>
    </w:p>
    <w:p w14:paraId="71F9C149" w14:textId="77777777" w:rsidR="00686623" w:rsidRPr="007621BE" w:rsidRDefault="00686623" w:rsidP="008150F9">
      <w:pPr>
        <w:pStyle w:val="Resumo-Texto"/>
        <w:spacing w:after="0"/>
      </w:pPr>
    </w:p>
    <w:p w14:paraId="1102BB7E" w14:textId="77777777" w:rsidR="00686623" w:rsidRPr="007621BE" w:rsidRDefault="00686623" w:rsidP="00A97EAE">
      <w:pPr>
        <w:spacing w:after="240"/>
      </w:pPr>
    </w:p>
    <w:p w14:paraId="4F2238CA" w14:textId="77777777" w:rsidR="00686623" w:rsidRPr="007621BE" w:rsidRDefault="00686623" w:rsidP="00A97EAE">
      <w:pPr>
        <w:spacing w:after="240"/>
      </w:pPr>
    </w:p>
    <w:p w14:paraId="43DBAADD" w14:textId="77777777" w:rsidR="00686623" w:rsidRDefault="00686623" w:rsidP="00A97EAE">
      <w:pPr>
        <w:spacing w:after="240"/>
        <w:rPr>
          <w:b/>
          <w:lang w:val="en-US"/>
        </w:rPr>
      </w:pPr>
      <w:r w:rsidRPr="00C37C20">
        <w:rPr>
          <w:b/>
          <w:bCs/>
          <w:i/>
          <w:lang w:val="en-US"/>
        </w:rPr>
        <w:t>Key-words</w:t>
      </w:r>
      <w:r w:rsidRPr="00C37C20">
        <w:rPr>
          <w:b/>
          <w:bCs/>
          <w:lang w:val="en-US"/>
        </w:rPr>
        <w:t xml:space="preserve">: </w:t>
      </w:r>
      <w:r w:rsidRPr="009619C9">
        <w:rPr>
          <w:highlight w:val="yellow"/>
          <w:lang w:val="en-US"/>
        </w:rPr>
        <w:t>Word 1</w:t>
      </w:r>
      <w:r w:rsidR="00C37C20" w:rsidRPr="00D97079">
        <w:rPr>
          <w:lang w:val="en-US"/>
        </w:rPr>
        <w:t>;</w:t>
      </w:r>
      <w:r w:rsidRPr="00D97079">
        <w:rPr>
          <w:lang w:val="en-US"/>
        </w:rPr>
        <w:t xml:space="preserve"> </w:t>
      </w:r>
      <w:r w:rsidRPr="009619C9">
        <w:rPr>
          <w:highlight w:val="yellow"/>
          <w:lang w:val="en-US"/>
        </w:rPr>
        <w:t>Word 2</w:t>
      </w:r>
      <w:r w:rsidR="00C37C20" w:rsidRPr="00D97079">
        <w:rPr>
          <w:lang w:val="en-US"/>
        </w:rPr>
        <w:t>;</w:t>
      </w:r>
      <w:r w:rsidRPr="00D97079">
        <w:rPr>
          <w:lang w:val="en-US"/>
        </w:rPr>
        <w:t xml:space="preserve"> </w:t>
      </w:r>
      <w:r w:rsidRPr="009619C9">
        <w:rPr>
          <w:highlight w:val="yellow"/>
          <w:lang w:val="en-US"/>
        </w:rPr>
        <w:t>Word 3</w:t>
      </w:r>
      <w:r w:rsidR="00C37C20" w:rsidRPr="00D97079">
        <w:rPr>
          <w:lang w:val="en-US"/>
        </w:rPr>
        <w:t>;</w:t>
      </w:r>
      <w:r w:rsidRPr="00D97079">
        <w:rPr>
          <w:lang w:val="en-US"/>
        </w:rPr>
        <w:t xml:space="preserve"> </w:t>
      </w:r>
      <w:r w:rsidRPr="009619C9">
        <w:rPr>
          <w:highlight w:val="yellow"/>
          <w:lang w:val="en-US"/>
        </w:rPr>
        <w:t>Word 4</w:t>
      </w:r>
      <w:r w:rsidR="00C37C20" w:rsidRPr="00D97079">
        <w:rPr>
          <w:lang w:val="en-US"/>
        </w:rPr>
        <w:t>;</w:t>
      </w:r>
      <w:r w:rsidRPr="00D97079">
        <w:rPr>
          <w:lang w:val="en-US"/>
        </w:rPr>
        <w:t xml:space="preserve"> </w:t>
      </w:r>
      <w:r w:rsidRPr="009619C9">
        <w:rPr>
          <w:highlight w:val="yellow"/>
          <w:lang w:val="en-US"/>
        </w:rPr>
        <w:t>Word 5</w:t>
      </w:r>
      <w:r w:rsidRPr="00D97079">
        <w:rPr>
          <w:lang w:val="en-US"/>
        </w:rPr>
        <w:t>.</w:t>
      </w:r>
    </w:p>
    <w:p w14:paraId="0EEE1F08" w14:textId="77777777" w:rsidR="001F33CE" w:rsidRPr="001F33CE" w:rsidRDefault="001F33CE" w:rsidP="00A97EAE">
      <w:pPr>
        <w:spacing w:after="240"/>
        <w:rPr>
          <w:b/>
        </w:rPr>
      </w:pPr>
      <w:r w:rsidRPr="001F33CE">
        <w:t>(</w:t>
      </w:r>
      <w:r w:rsidRPr="001F33CE">
        <w:rPr>
          <w:b/>
        </w:rPr>
        <w:t xml:space="preserve">Obs.: </w:t>
      </w:r>
      <w:r w:rsidRPr="001F33CE">
        <w:t>Siga as mesmas considerações do Resumo)</w:t>
      </w:r>
    </w:p>
    <w:p w14:paraId="280FF543" w14:textId="5BC1A50C" w:rsidR="00C80B46" w:rsidRPr="00376E5A" w:rsidRDefault="00ED3A41" w:rsidP="00376E5A">
      <w:pPr>
        <w:pStyle w:val="SubttulodoTrabalho"/>
      </w:pPr>
      <w:r>
        <w:br w:type="page"/>
      </w:r>
      <w:r w:rsidR="00862B91" w:rsidRPr="00ED3A41">
        <w:rPr>
          <w:b/>
          <w:caps/>
          <w:sz w:val="24"/>
          <w:szCs w:val="20"/>
        </w:rPr>
        <w:lastRenderedPageBreak/>
        <w:t>LISTA</w:t>
      </w:r>
      <w:r w:rsidR="00376E5A">
        <w:rPr>
          <w:b/>
          <w:caps/>
          <w:sz w:val="24"/>
          <w:szCs w:val="20"/>
        </w:rPr>
        <w:t xml:space="preserve"> DE ILUSTRAÇÕES</w:t>
      </w:r>
      <w:r w:rsidR="00535592" w:rsidRPr="00ED3A41">
        <w:rPr>
          <w:b/>
          <w:caps/>
          <w:sz w:val="24"/>
          <w:szCs w:val="20"/>
        </w:rPr>
        <w:t xml:space="preserve"> </w:t>
      </w:r>
      <w:r w:rsidR="00535592" w:rsidRPr="00ED3A41">
        <w:rPr>
          <w:b/>
          <w:caps/>
          <w:sz w:val="24"/>
          <w:szCs w:val="20"/>
          <w:highlight w:val="yellow"/>
        </w:rPr>
        <w:t>(</w:t>
      </w:r>
      <w:r w:rsidR="00D706FA">
        <w:rPr>
          <w:b/>
          <w:caps/>
          <w:sz w:val="24"/>
          <w:szCs w:val="20"/>
          <w:highlight w:val="yellow"/>
        </w:rPr>
        <w:t>utilizada somente quando há ilustrações no tcc</w:t>
      </w:r>
      <w:r w:rsidR="009619C9">
        <w:rPr>
          <w:b/>
          <w:caps/>
          <w:sz w:val="24"/>
          <w:szCs w:val="20"/>
          <w:highlight w:val="yellow"/>
        </w:rPr>
        <w:t xml:space="preserve"> </w:t>
      </w:r>
      <w:r w:rsidR="009619C9" w:rsidRPr="0059179D">
        <w:rPr>
          <w:b/>
          <w:caps/>
          <w:sz w:val="24"/>
          <w:szCs w:val="20"/>
          <w:highlight w:val="yellow"/>
        </w:rPr>
        <w:t>– independente DO NÚMERO de imagens</w:t>
      </w:r>
      <w:r w:rsidR="00535592" w:rsidRPr="00ED3A41">
        <w:rPr>
          <w:b/>
          <w:caps/>
          <w:sz w:val="24"/>
          <w:szCs w:val="20"/>
          <w:highlight w:val="yellow"/>
        </w:rPr>
        <w:t>)</w:t>
      </w:r>
    </w:p>
    <w:p w14:paraId="5F239B8D" w14:textId="77777777" w:rsidR="00ED3A41" w:rsidRDefault="00ED3A41" w:rsidP="00376E5A">
      <w:pPr>
        <w:pStyle w:val="Sumrio"/>
      </w:pPr>
    </w:p>
    <w:p w14:paraId="78BD7F6B" w14:textId="77777777" w:rsidR="00376E5A" w:rsidRDefault="00376E5A" w:rsidP="00376E5A">
      <w:pPr>
        <w:pStyle w:val="Sumrio"/>
      </w:pPr>
    </w:p>
    <w:p w14:paraId="44C9E05A" w14:textId="77777777" w:rsidR="00376E5A" w:rsidRDefault="00376E5A" w:rsidP="00376E5A">
      <w:pPr>
        <w:pStyle w:val="Sumrio"/>
      </w:pPr>
      <w:r>
        <w:rPr>
          <w:b/>
        </w:rPr>
        <w:t>Figura 1</w:t>
      </w:r>
      <w:r>
        <w:t xml:space="preserve"> – Título da figura</w:t>
      </w:r>
      <w:r>
        <w:tab/>
        <w:t>00</w:t>
      </w:r>
    </w:p>
    <w:p w14:paraId="3249DB95" w14:textId="77777777" w:rsidR="00376E5A" w:rsidRDefault="00376E5A" w:rsidP="00376E5A">
      <w:pPr>
        <w:pStyle w:val="Sumrio"/>
      </w:pPr>
      <w:r>
        <w:rPr>
          <w:b/>
        </w:rPr>
        <w:t>Figura 2</w:t>
      </w:r>
      <w:r>
        <w:t xml:space="preserve"> – Título da figura</w:t>
      </w:r>
      <w:r>
        <w:tab/>
        <w:t>00</w:t>
      </w:r>
    </w:p>
    <w:p w14:paraId="0E525E0E" w14:textId="77777777" w:rsidR="00376E5A" w:rsidRDefault="00376E5A" w:rsidP="00376E5A">
      <w:pPr>
        <w:pStyle w:val="Sumrio"/>
      </w:pPr>
      <w:r>
        <w:rPr>
          <w:b/>
        </w:rPr>
        <w:t>Figura 3</w:t>
      </w:r>
      <w:r>
        <w:t xml:space="preserve"> – Título da figura</w:t>
      </w:r>
      <w:r>
        <w:tab/>
        <w:t>00</w:t>
      </w:r>
    </w:p>
    <w:p w14:paraId="72566387" w14:textId="77777777" w:rsidR="00376E5A" w:rsidRDefault="00376E5A" w:rsidP="00376E5A">
      <w:pPr>
        <w:pStyle w:val="Sumrio"/>
      </w:pPr>
      <w:r>
        <w:rPr>
          <w:b/>
        </w:rPr>
        <w:t>Figura 4</w:t>
      </w:r>
      <w:r>
        <w:t xml:space="preserve"> – Título da figura</w:t>
      </w:r>
      <w:r>
        <w:tab/>
        <w:t>00</w:t>
      </w:r>
    </w:p>
    <w:p w14:paraId="1A718F6C" w14:textId="77777777" w:rsidR="00376E5A" w:rsidRDefault="00376E5A" w:rsidP="00376E5A">
      <w:pPr>
        <w:pStyle w:val="Sumrio"/>
      </w:pPr>
      <w:r>
        <w:rPr>
          <w:b/>
        </w:rPr>
        <w:t>Figura 5</w:t>
      </w:r>
      <w:r>
        <w:t xml:space="preserve"> – Título da figura</w:t>
      </w:r>
      <w:r>
        <w:tab/>
        <w:t>00</w:t>
      </w:r>
    </w:p>
    <w:p w14:paraId="62F568F7" w14:textId="77777777" w:rsidR="00376E5A" w:rsidRDefault="00376E5A" w:rsidP="00A97EAE">
      <w:pPr>
        <w:pStyle w:val="Sumrio"/>
        <w:spacing w:after="240"/>
      </w:pPr>
    </w:p>
    <w:p w14:paraId="336AD16A" w14:textId="7EF788A3" w:rsidR="009619C9" w:rsidRPr="00376E5A" w:rsidRDefault="00ED3A41" w:rsidP="009619C9">
      <w:pPr>
        <w:pStyle w:val="SubttulodoTrabalho"/>
      </w:pPr>
      <w:r>
        <w:br w:type="page"/>
      </w:r>
      <w:r w:rsidR="00862B91" w:rsidRPr="00ED3A41">
        <w:rPr>
          <w:b/>
          <w:caps/>
          <w:sz w:val="24"/>
          <w:szCs w:val="20"/>
        </w:rPr>
        <w:lastRenderedPageBreak/>
        <w:t>LISTA DE TABELAS</w:t>
      </w:r>
      <w:r w:rsidR="004011A6" w:rsidRPr="00ED3A41">
        <w:rPr>
          <w:b/>
          <w:caps/>
          <w:sz w:val="24"/>
          <w:szCs w:val="20"/>
        </w:rPr>
        <w:t xml:space="preserve"> </w:t>
      </w:r>
      <w:r w:rsidR="00535592" w:rsidRPr="00ED3A41">
        <w:rPr>
          <w:b/>
          <w:caps/>
          <w:sz w:val="24"/>
          <w:szCs w:val="20"/>
          <w:highlight w:val="yellow"/>
        </w:rPr>
        <w:t>(</w:t>
      </w:r>
      <w:r w:rsidR="00821040">
        <w:rPr>
          <w:b/>
          <w:caps/>
          <w:sz w:val="24"/>
          <w:szCs w:val="20"/>
          <w:highlight w:val="yellow"/>
        </w:rPr>
        <w:t>Utilizada somente quando há tabelas no tcc</w:t>
      </w:r>
      <w:r w:rsidR="0059179D">
        <w:rPr>
          <w:b/>
          <w:caps/>
          <w:sz w:val="24"/>
          <w:szCs w:val="20"/>
          <w:highlight w:val="yellow"/>
        </w:rPr>
        <w:t xml:space="preserve"> </w:t>
      </w:r>
      <w:r w:rsidR="009619C9" w:rsidRPr="0059179D">
        <w:rPr>
          <w:b/>
          <w:caps/>
          <w:sz w:val="24"/>
          <w:szCs w:val="20"/>
          <w:highlight w:val="yellow"/>
        </w:rPr>
        <w:t>– independente DO NÚMERO de tabelas</w:t>
      </w:r>
      <w:r w:rsidR="009619C9" w:rsidRPr="00ED3A41">
        <w:rPr>
          <w:b/>
          <w:caps/>
          <w:sz w:val="24"/>
          <w:szCs w:val="20"/>
          <w:highlight w:val="yellow"/>
        </w:rPr>
        <w:t>)</w:t>
      </w:r>
    </w:p>
    <w:p w14:paraId="53D7418D" w14:textId="57BAC6D6" w:rsidR="00C80B46" w:rsidRPr="007621BE" w:rsidRDefault="00C80B46" w:rsidP="00A97EAE">
      <w:pPr>
        <w:pStyle w:val="SubttulodoTrabalho"/>
      </w:pPr>
    </w:p>
    <w:p w14:paraId="6786B2AB" w14:textId="77777777" w:rsidR="00ED3A41" w:rsidRDefault="00ED3A41" w:rsidP="00376E5A">
      <w:pPr>
        <w:pStyle w:val="Sumrio1"/>
      </w:pPr>
    </w:p>
    <w:p w14:paraId="2A3F0B05" w14:textId="77777777" w:rsidR="00376E5A" w:rsidRDefault="00376E5A" w:rsidP="00376E5A"/>
    <w:p w14:paraId="7BCE4057" w14:textId="77777777" w:rsidR="00376E5A" w:rsidRDefault="00376E5A" w:rsidP="00376E5A">
      <w:pPr>
        <w:pStyle w:val="Sumrio"/>
      </w:pPr>
      <w:r>
        <w:rPr>
          <w:b/>
        </w:rPr>
        <w:t>Tabela 1</w:t>
      </w:r>
      <w:r>
        <w:t xml:space="preserve"> – Título da tabela</w:t>
      </w:r>
      <w:r>
        <w:tab/>
        <w:t>00</w:t>
      </w:r>
    </w:p>
    <w:p w14:paraId="390370EB" w14:textId="77777777" w:rsidR="00376E5A" w:rsidRDefault="00376E5A" w:rsidP="00376E5A">
      <w:pPr>
        <w:pStyle w:val="Sumrio"/>
      </w:pPr>
      <w:r>
        <w:rPr>
          <w:b/>
        </w:rPr>
        <w:t>Tabela 2</w:t>
      </w:r>
      <w:r>
        <w:t xml:space="preserve"> – Título da tabela</w:t>
      </w:r>
      <w:r>
        <w:tab/>
        <w:t>00</w:t>
      </w:r>
    </w:p>
    <w:p w14:paraId="045B5EB6" w14:textId="77777777" w:rsidR="00376E5A" w:rsidRDefault="00376E5A" w:rsidP="00376E5A">
      <w:pPr>
        <w:pStyle w:val="Sumrio"/>
      </w:pPr>
      <w:r>
        <w:rPr>
          <w:b/>
        </w:rPr>
        <w:t>Tabela 3</w:t>
      </w:r>
      <w:r>
        <w:t xml:space="preserve"> – Título da tabela</w:t>
      </w:r>
      <w:r>
        <w:tab/>
        <w:t>00</w:t>
      </w:r>
    </w:p>
    <w:p w14:paraId="1AB05E1F" w14:textId="77777777" w:rsidR="00376E5A" w:rsidRDefault="00376E5A" w:rsidP="00376E5A">
      <w:pPr>
        <w:pStyle w:val="Sumrio"/>
      </w:pPr>
      <w:r>
        <w:rPr>
          <w:b/>
        </w:rPr>
        <w:t>Tabela 4</w:t>
      </w:r>
      <w:r>
        <w:t xml:space="preserve"> – Título da tabela</w:t>
      </w:r>
      <w:r>
        <w:tab/>
        <w:t>00</w:t>
      </w:r>
    </w:p>
    <w:p w14:paraId="68546637" w14:textId="77777777" w:rsidR="00376E5A" w:rsidRDefault="00376E5A" w:rsidP="00376E5A">
      <w:pPr>
        <w:tabs>
          <w:tab w:val="left" w:leader="dot" w:pos="8732"/>
        </w:tabs>
        <w:spacing w:line="360" w:lineRule="auto"/>
      </w:pPr>
      <w:r>
        <w:rPr>
          <w:b/>
        </w:rPr>
        <w:t>Tabela 5</w:t>
      </w:r>
      <w:r>
        <w:t xml:space="preserve"> – Título da tabela</w:t>
      </w:r>
      <w:r>
        <w:tab/>
        <w:t>00</w:t>
      </w:r>
    </w:p>
    <w:p w14:paraId="2D2E00B0" w14:textId="77777777" w:rsidR="00376E5A" w:rsidRPr="00376E5A" w:rsidRDefault="00376E5A" w:rsidP="00376E5A"/>
    <w:p w14:paraId="02C1E6F3" w14:textId="77777777" w:rsidR="00376E5A" w:rsidRPr="00376E5A" w:rsidRDefault="00376E5A" w:rsidP="00376E5A"/>
    <w:p w14:paraId="2EC519EF" w14:textId="2236EBF3" w:rsidR="009619C9" w:rsidRPr="00376E5A" w:rsidRDefault="00ED3A41" w:rsidP="009619C9">
      <w:pPr>
        <w:pStyle w:val="SubttulodoTrabalho"/>
      </w:pPr>
      <w:r>
        <w:br w:type="page"/>
      </w:r>
      <w:r w:rsidR="00862B91" w:rsidRPr="00ED3A41">
        <w:rPr>
          <w:b/>
          <w:sz w:val="24"/>
          <w:szCs w:val="24"/>
        </w:rPr>
        <w:lastRenderedPageBreak/>
        <w:t>LISTA DE QUADROS</w:t>
      </w:r>
      <w:r w:rsidR="00535592" w:rsidRPr="00ED3A41">
        <w:rPr>
          <w:b/>
          <w:sz w:val="24"/>
          <w:szCs w:val="24"/>
        </w:rPr>
        <w:t xml:space="preserve"> </w:t>
      </w:r>
      <w:r w:rsidR="004011A6" w:rsidRPr="00ED3A41">
        <w:rPr>
          <w:b/>
          <w:sz w:val="24"/>
          <w:szCs w:val="24"/>
        </w:rPr>
        <w:t>(</w:t>
      </w:r>
      <w:r w:rsidR="00C52050">
        <w:rPr>
          <w:b/>
          <w:sz w:val="24"/>
          <w:szCs w:val="24"/>
          <w:highlight w:val="yellow"/>
        </w:rPr>
        <w:t xml:space="preserve">UTILIZAR SOMENTE SE HOUVER QUADROS NO CORPO DO </w:t>
      </w:r>
      <w:r w:rsidR="00C52050" w:rsidRPr="0059179D">
        <w:rPr>
          <w:b/>
          <w:sz w:val="24"/>
          <w:szCs w:val="24"/>
          <w:highlight w:val="yellow"/>
        </w:rPr>
        <w:t>TCC</w:t>
      </w:r>
      <w:r w:rsidR="0059179D" w:rsidRPr="0059179D">
        <w:rPr>
          <w:b/>
          <w:sz w:val="24"/>
          <w:szCs w:val="24"/>
          <w:highlight w:val="yellow"/>
        </w:rPr>
        <w:t xml:space="preserve"> </w:t>
      </w:r>
      <w:r w:rsidR="009619C9" w:rsidRPr="0059179D">
        <w:rPr>
          <w:b/>
          <w:caps/>
          <w:sz w:val="24"/>
          <w:szCs w:val="20"/>
          <w:highlight w:val="yellow"/>
        </w:rPr>
        <w:t>– independente DO NÚMERO de quadros</w:t>
      </w:r>
      <w:r w:rsidR="009619C9" w:rsidRPr="00ED3A41">
        <w:rPr>
          <w:b/>
          <w:caps/>
          <w:sz w:val="24"/>
          <w:szCs w:val="20"/>
          <w:highlight w:val="yellow"/>
        </w:rPr>
        <w:t>)</w:t>
      </w:r>
    </w:p>
    <w:p w14:paraId="64ED4C1F" w14:textId="43FBD271" w:rsidR="00707315" w:rsidRPr="00707315" w:rsidRDefault="00707315" w:rsidP="009619C9">
      <w:pPr>
        <w:pStyle w:val="SubttulodoTrabalho"/>
      </w:pPr>
    </w:p>
    <w:p w14:paraId="40C750A6" w14:textId="77777777" w:rsidR="00ED3A41" w:rsidRDefault="00ED3A41" w:rsidP="00A97EAE"/>
    <w:p w14:paraId="76E95E08" w14:textId="735A293F" w:rsidR="00707315" w:rsidRDefault="00707315" w:rsidP="00A97EAE">
      <w:r w:rsidRPr="00707315">
        <w:rPr>
          <w:b/>
        </w:rPr>
        <w:t>Quadro 1 -</w:t>
      </w:r>
      <w:r>
        <w:t xml:space="preserve">  Níveis do trabalho monográfico .............................................................00</w:t>
      </w:r>
    </w:p>
    <w:p w14:paraId="3A7BEC8D" w14:textId="77777777" w:rsidR="00376E5A" w:rsidRPr="00ED3A41" w:rsidRDefault="00376E5A" w:rsidP="00A97EAE"/>
    <w:p w14:paraId="6506F2D9" w14:textId="6AD57F1E" w:rsidR="00D712E5" w:rsidRPr="00376E5A" w:rsidRDefault="00ED3A41" w:rsidP="00D712E5">
      <w:pPr>
        <w:pStyle w:val="SubttulodoTrabalho"/>
      </w:pPr>
      <w:r>
        <w:br w:type="page"/>
      </w:r>
      <w:r w:rsidR="00882C71" w:rsidRPr="00ED3A41">
        <w:rPr>
          <w:b/>
          <w:sz w:val="24"/>
          <w:szCs w:val="24"/>
        </w:rPr>
        <w:lastRenderedPageBreak/>
        <w:t>LISTA DE ABREVIATURAS E</w:t>
      </w:r>
      <w:r w:rsidR="00862B91" w:rsidRPr="00ED3A41">
        <w:rPr>
          <w:b/>
          <w:sz w:val="24"/>
          <w:szCs w:val="24"/>
        </w:rPr>
        <w:t xml:space="preserve"> SIGLAS</w:t>
      </w:r>
      <w:r w:rsidR="00535592" w:rsidRPr="00ED3A41">
        <w:rPr>
          <w:b/>
          <w:sz w:val="24"/>
          <w:szCs w:val="24"/>
        </w:rPr>
        <w:t xml:space="preserve"> </w:t>
      </w:r>
      <w:r w:rsidR="00535592" w:rsidRPr="00ED3A41">
        <w:rPr>
          <w:b/>
          <w:sz w:val="24"/>
          <w:szCs w:val="24"/>
          <w:highlight w:val="yellow"/>
        </w:rPr>
        <w:t>(</w:t>
      </w:r>
      <w:r w:rsidR="00821040">
        <w:rPr>
          <w:b/>
          <w:sz w:val="24"/>
          <w:szCs w:val="24"/>
          <w:highlight w:val="yellow"/>
        </w:rPr>
        <w:t>UTILIZADA SOMENTE QUANDO HÁ ABREVIATURAS E SIGLAS NO TCC</w:t>
      </w:r>
      <w:r w:rsidR="00D712E5">
        <w:rPr>
          <w:b/>
          <w:sz w:val="24"/>
          <w:szCs w:val="24"/>
          <w:highlight w:val="yellow"/>
        </w:rPr>
        <w:t xml:space="preserve"> </w:t>
      </w:r>
      <w:r w:rsidR="00D712E5" w:rsidRPr="0059179D">
        <w:rPr>
          <w:b/>
          <w:caps/>
          <w:sz w:val="24"/>
          <w:szCs w:val="20"/>
          <w:highlight w:val="yellow"/>
        </w:rPr>
        <w:t>– independente DO NÚMERO de siglas</w:t>
      </w:r>
      <w:r w:rsidR="00D712E5" w:rsidRPr="00ED3A41">
        <w:rPr>
          <w:b/>
          <w:caps/>
          <w:sz w:val="24"/>
          <w:szCs w:val="20"/>
          <w:highlight w:val="yellow"/>
        </w:rPr>
        <w:t>)</w:t>
      </w:r>
    </w:p>
    <w:p w14:paraId="261CC72C" w14:textId="6993C55A" w:rsidR="00260ABD" w:rsidRDefault="00260ABD" w:rsidP="00D712E5">
      <w:pPr>
        <w:pStyle w:val="SubttulodoTrabalho"/>
      </w:pPr>
    </w:p>
    <w:p w14:paraId="0F08CF62" w14:textId="77777777" w:rsidR="00376E5A" w:rsidRDefault="00376E5A" w:rsidP="00376E5A">
      <w:pPr>
        <w:tabs>
          <w:tab w:val="left" w:pos="1260"/>
          <w:tab w:val="left" w:pos="1440"/>
        </w:tabs>
        <w:spacing w:line="360" w:lineRule="auto"/>
        <w:ind w:left="1260" w:hanging="1260"/>
      </w:pPr>
      <w:r>
        <w:t>ABNT</w:t>
      </w:r>
      <w:r>
        <w:tab/>
        <w:t>Associação Brasileira de Normas Técnicas</w:t>
      </w:r>
    </w:p>
    <w:p w14:paraId="25F746DB" w14:textId="77777777" w:rsidR="00376E5A" w:rsidRDefault="00376E5A" w:rsidP="00376E5A">
      <w:pPr>
        <w:tabs>
          <w:tab w:val="left" w:pos="1260"/>
          <w:tab w:val="left" w:pos="1440"/>
        </w:tabs>
        <w:spacing w:line="360" w:lineRule="auto"/>
        <w:ind w:left="1260" w:hanging="1260"/>
      </w:pPr>
      <w:r>
        <w:rPr>
          <w:bCs/>
          <w:color w:val="000000"/>
        </w:rPr>
        <w:t>BNDES</w:t>
      </w:r>
      <w:r>
        <w:rPr>
          <w:color w:val="000000"/>
        </w:rPr>
        <w:tab/>
        <w:t>Banco Nacional de Desenvolvimento Econômico e Social</w:t>
      </w:r>
    </w:p>
    <w:p w14:paraId="3CB990D0" w14:textId="77777777" w:rsidR="00376E5A" w:rsidRDefault="00376E5A" w:rsidP="00376E5A">
      <w:pPr>
        <w:pStyle w:val="Rodap"/>
        <w:tabs>
          <w:tab w:val="clear" w:pos="4419"/>
          <w:tab w:val="clear" w:pos="8838"/>
          <w:tab w:val="left" w:pos="1260"/>
          <w:tab w:val="left" w:pos="1440"/>
        </w:tabs>
        <w:spacing w:line="360" w:lineRule="auto"/>
        <w:ind w:left="1260" w:hanging="1260"/>
      </w:pPr>
      <w:r>
        <w:t>IBGE</w:t>
      </w:r>
      <w:r>
        <w:tab/>
        <w:t>Instituto Brasileiro de Geografia e Estatística</w:t>
      </w:r>
    </w:p>
    <w:p w14:paraId="7F4AAA90" w14:textId="77777777" w:rsidR="00376E5A" w:rsidRDefault="00376E5A" w:rsidP="00376E5A">
      <w:pPr>
        <w:tabs>
          <w:tab w:val="left" w:pos="1260"/>
          <w:tab w:val="left" w:pos="1440"/>
        </w:tabs>
        <w:spacing w:line="360" w:lineRule="auto"/>
        <w:ind w:left="1260" w:hanging="1260"/>
      </w:pPr>
      <w:r>
        <w:t>IBICT</w:t>
      </w:r>
      <w:r>
        <w:tab/>
        <w:t>Instituto Brasileiro de Informação em Ciência e Tecnologia</w:t>
      </w:r>
    </w:p>
    <w:p w14:paraId="35917689" w14:textId="77777777" w:rsidR="00376E5A" w:rsidRDefault="00376E5A" w:rsidP="00376E5A">
      <w:pPr>
        <w:tabs>
          <w:tab w:val="left" w:pos="1260"/>
          <w:tab w:val="left" w:pos="1440"/>
        </w:tabs>
        <w:spacing w:line="360" w:lineRule="auto"/>
        <w:ind w:left="1260" w:hanging="1260"/>
      </w:pPr>
      <w:r>
        <w:t>NBR</w:t>
      </w:r>
      <w:r>
        <w:tab/>
        <w:t>Norma Brasileira</w:t>
      </w:r>
    </w:p>
    <w:p w14:paraId="1BC4399F" w14:textId="17D5ED7C" w:rsidR="00376E5A" w:rsidRDefault="00376E5A" w:rsidP="00A97EAE">
      <w:pPr>
        <w:pStyle w:val="Sumrio"/>
        <w:tabs>
          <w:tab w:val="clear" w:pos="8732"/>
        </w:tabs>
      </w:pPr>
    </w:p>
    <w:p w14:paraId="05046B6B" w14:textId="493DADB8" w:rsidR="000E0C04" w:rsidRPr="0059179D" w:rsidRDefault="000E0C04" w:rsidP="000E0C04">
      <w:pPr>
        <w:pStyle w:val="Sumrio"/>
        <w:tabs>
          <w:tab w:val="clear" w:pos="8732"/>
        </w:tabs>
        <w:jc w:val="both"/>
        <w:rPr>
          <w:b/>
        </w:rPr>
      </w:pPr>
      <w:r w:rsidRPr="0059179D">
        <w:rPr>
          <w:highlight w:val="yellow"/>
        </w:rPr>
        <w:t xml:space="preserve">Além da lista de abreviaturas e siglas, o significado de cada uma deve ser mencionado por extenso </w:t>
      </w:r>
      <w:r w:rsidR="00D712E5" w:rsidRPr="0059179D">
        <w:rPr>
          <w:highlight w:val="yellow"/>
        </w:rPr>
        <w:t xml:space="preserve">quando </w:t>
      </w:r>
      <w:r w:rsidRPr="0059179D">
        <w:rPr>
          <w:highlight w:val="yellow"/>
        </w:rPr>
        <w:t xml:space="preserve">aparecer </w:t>
      </w:r>
      <w:r w:rsidR="00D712E5" w:rsidRPr="0059179D">
        <w:rPr>
          <w:highlight w:val="yellow"/>
        </w:rPr>
        <w:t>pel</w:t>
      </w:r>
      <w:r w:rsidRPr="0059179D">
        <w:rPr>
          <w:highlight w:val="yellow"/>
        </w:rPr>
        <w:t>a primeira vez no texto</w:t>
      </w:r>
      <w:r w:rsidR="00403F07" w:rsidRPr="0059179D">
        <w:rPr>
          <w:highlight w:val="yellow"/>
        </w:rPr>
        <w:t xml:space="preserve">. </w:t>
      </w:r>
      <w:r w:rsidR="00403F07" w:rsidRPr="0059179D">
        <w:rPr>
          <w:b/>
          <w:highlight w:val="yellow"/>
        </w:rPr>
        <w:t>E</w:t>
      </w:r>
      <w:r w:rsidRPr="0059179D">
        <w:rPr>
          <w:b/>
          <w:highlight w:val="yellow"/>
        </w:rPr>
        <w:t>x: Todo o trabalho foi elaborado seguindo as normas da</w:t>
      </w:r>
      <w:r w:rsidR="00D712E5" w:rsidRPr="0059179D">
        <w:rPr>
          <w:b/>
          <w:highlight w:val="yellow"/>
        </w:rPr>
        <w:t xml:space="preserve"> Associação Brasileira de Normas Técnicas (ABNT)</w:t>
      </w:r>
      <w:r w:rsidRPr="0059179D">
        <w:rPr>
          <w:b/>
          <w:highlight w:val="yellow"/>
        </w:rPr>
        <w:t>.</w:t>
      </w:r>
    </w:p>
    <w:p w14:paraId="5BBFD79C" w14:textId="183F2082" w:rsidR="00AD6FB6" w:rsidRDefault="00AD6FB6" w:rsidP="00A97EAE">
      <w:pPr>
        <w:pStyle w:val="Sumrio"/>
        <w:spacing w:after="240"/>
        <w:jc w:val="center"/>
      </w:pPr>
    </w:p>
    <w:p w14:paraId="0B3667C1" w14:textId="77777777" w:rsidR="00AD6FB6" w:rsidRPr="008A2DFB" w:rsidRDefault="00AD6FB6" w:rsidP="00AD6FB6">
      <w:pPr>
        <w:pStyle w:val="Ttulo"/>
        <w:rPr>
          <w:b w:val="0"/>
        </w:rPr>
      </w:pPr>
    </w:p>
    <w:p w14:paraId="41370904" w14:textId="77777777" w:rsidR="00AD6FB6" w:rsidRPr="00B41F9C" w:rsidRDefault="00AD6FB6" w:rsidP="00AD6FB6">
      <w:pPr>
        <w:sectPr w:rsidR="00AD6FB6" w:rsidRPr="00B41F9C" w:rsidSect="00AD6FB6">
          <w:headerReference w:type="even" r:id="rId9"/>
          <w:headerReference w:type="first" r:id="rId10"/>
          <w:pgSz w:w="11907" w:h="16840" w:code="9"/>
          <w:pgMar w:top="1701" w:right="1134" w:bottom="1134" w:left="1701" w:header="720" w:footer="720" w:gutter="0"/>
          <w:cols w:space="708"/>
          <w:noEndnote/>
          <w:docGrid w:linePitch="326"/>
        </w:sectPr>
      </w:pPr>
    </w:p>
    <w:p w14:paraId="7761B73D" w14:textId="2C293CB8" w:rsidR="00AD6FB6" w:rsidRDefault="00AD6FB6" w:rsidP="00AD6FB6">
      <w:pPr>
        <w:pStyle w:val="Recuodecorpodetexto2"/>
        <w:tabs>
          <w:tab w:val="right" w:pos="9072"/>
        </w:tabs>
        <w:spacing w:after="0" w:line="360" w:lineRule="auto"/>
        <w:jc w:val="center"/>
        <w:rPr>
          <w:b/>
        </w:rPr>
      </w:pPr>
      <w:r w:rsidRPr="008D02BE">
        <w:rPr>
          <w:b/>
        </w:rPr>
        <w:lastRenderedPageBreak/>
        <w:t>SUMÁRIO</w:t>
      </w:r>
    </w:p>
    <w:p w14:paraId="44CF935D" w14:textId="22CF7DCD" w:rsidR="003B11CC" w:rsidRDefault="003B11CC" w:rsidP="00AD6FB6">
      <w:pPr>
        <w:pStyle w:val="Recuodecorpodetexto2"/>
        <w:tabs>
          <w:tab w:val="right" w:pos="9072"/>
        </w:tabs>
        <w:spacing w:after="0" w:line="360" w:lineRule="auto"/>
        <w:jc w:val="center"/>
        <w:rPr>
          <w:b/>
        </w:rPr>
      </w:pPr>
    </w:p>
    <w:p w14:paraId="0D19EFDA" w14:textId="77777777" w:rsidR="003B11CC" w:rsidRDefault="003B11CC" w:rsidP="00AD6FB6">
      <w:pPr>
        <w:pStyle w:val="Recuodecorpodetexto2"/>
        <w:tabs>
          <w:tab w:val="right" w:pos="9072"/>
        </w:tabs>
        <w:spacing w:after="0" w:line="360" w:lineRule="auto"/>
        <w:jc w:val="center"/>
        <w:rPr>
          <w:b/>
        </w:rPr>
      </w:pPr>
    </w:p>
    <w:p w14:paraId="7ABFA8BA" w14:textId="77777777" w:rsidR="00AD6FB6" w:rsidRPr="008D02BE" w:rsidRDefault="00AD6FB6" w:rsidP="00AD6FB6">
      <w:pPr>
        <w:pStyle w:val="Recuodecorpodetexto2"/>
        <w:tabs>
          <w:tab w:val="right" w:pos="9072"/>
        </w:tabs>
        <w:spacing w:after="0" w:line="360" w:lineRule="auto"/>
        <w:jc w:val="center"/>
        <w:rPr>
          <w:b/>
        </w:rPr>
      </w:pPr>
    </w:p>
    <w:sdt>
      <w:sdtPr>
        <w:rPr>
          <w:rFonts w:ascii="Times New Roman" w:hAnsi="Times New Roman" w:cs="Times New Roman"/>
          <w:b w:val="0"/>
          <w:bCs w:val="0"/>
          <w:caps w:val="0"/>
          <w:sz w:val="20"/>
          <w:szCs w:val="20"/>
        </w:rPr>
        <w:id w:val="1514034526"/>
        <w:docPartObj>
          <w:docPartGallery w:val="Table of Contents"/>
          <w:docPartUnique/>
        </w:docPartObj>
      </w:sdtPr>
      <w:sdtEndPr>
        <w:rPr>
          <w:rFonts w:ascii="Arial" w:hAnsi="Arial" w:cs="Arial"/>
          <w:sz w:val="24"/>
          <w:szCs w:val="24"/>
        </w:rPr>
      </w:sdtEndPr>
      <w:sdtContent>
        <w:p w14:paraId="7711CE54" w14:textId="6BC6AAEB" w:rsidR="003B11CC" w:rsidRDefault="00AD6FB6">
          <w:pPr>
            <w:pStyle w:val="Sumrio1"/>
            <w:rPr>
              <w:rStyle w:val="Hyperlink"/>
              <w:noProof/>
            </w:rPr>
          </w:pPr>
          <w:r>
            <w:rPr>
              <w:b w:val="0"/>
              <w:bCs w:val="0"/>
              <w:noProof/>
            </w:rPr>
            <w:fldChar w:fldCharType="begin"/>
          </w:r>
          <w:r>
            <w:instrText xml:space="preserve"> TOC \o "1-3" \h \z \u </w:instrText>
          </w:r>
          <w:r>
            <w:rPr>
              <w:b w:val="0"/>
              <w:bCs w:val="0"/>
              <w:noProof/>
            </w:rPr>
            <w:fldChar w:fldCharType="separate"/>
          </w:r>
          <w:hyperlink w:anchor="_Toc531940670" w:history="1">
            <w:r w:rsidR="003B11CC" w:rsidRPr="008C1B6A">
              <w:rPr>
                <w:rStyle w:val="Hyperlink"/>
                <w:noProof/>
              </w:rPr>
              <w:t>1.</w:t>
            </w:r>
            <w:r w:rsidR="003B11CC">
              <w:rPr>
                <w:rFonts w:asciiTheme="minorHAnsi" w:eastAsiaTheme="minorEastAsia" w:hAnsiTheme="minorHAnsi" w:cstheme="minorBidi"/>
                <w:b w:val="0"/>
                <w:bCs w:val="0"/>
                <w:caps w:val="0"/>
                <w:noProof/>
                <w:snapToGrid/>
                <w:sz w:val="22"/>
                <w:szCs w:val="22"/>
              </w:rPr>
              <w:tab/>
            </w:r>
            <w:r w:rsidR="003B11CC" w:rsidRPr="008C1B6A">
              <w:rPr>
                <w:rStyle w:val="Hyperlink"/>
                <w:noProof/>
              </w:rPr>
              <w:t>INTRODUÇÃO</w:t>
            </w:r>
            <w:r w:rsidR="003B11CC" w:rsidRPr="000566BC">
              <w:rPr>
                <w:noProof/>
                <w:webHidden/>
              </w:rPr>
              <w:tab/>
            </w:r>
            <w:r w:rsidR="003B11CC" w:rsidRPr="003B11CC">
              <w:rPr>
                <w:b w:val="0"/>
                <w:noProof/>
                <w:webHidden/>
              </w:rPr>
              <w:fldChar w:fldCharType="begin"/>
            </w:r>
            <w:r w:rsidR="003B11CC" w:rsidRPr="003B11CC">
              <w:rPr>
                <w:b w:val="0"/>
                <w:noProof/>
                <w:webHidden/>
              </w:rPr>
              <w:instrText xml:space="preserve"> PAGEREF _Toc531940670 \h </w:instrText>
            </w:r>
            <w:r w:rsidR="003B11CC" w:rsidRPr="003B11CC">
              <w:rPr>
                <w:b w:val="0"/>
                <w:noProof/>
                <w:webHidden/>
              </w:rPr>
            </w:r>
            <w:r w:rsidR="003B11CC" w:rsidRPr="003B11CC">
              <w:rPr>
                <w:b w:val="0"/>
                <w:noProof/>
                <w:webHidden/>
              </w:rPr>
              <w:fldChar w:fldCharType="separate"/>
            </w:r>
            <w:r w:rsidR="003B11CC" w:rsidRPr="003B11CC">
              <w:rPr>
                <w:b w:val="0"/>
                <w:noProof/>
                <w:webHidden/>
              </w:rPr>
              <w:t>13</w:t>
            </w:r>
            <w:r w:rsidR="003B11CC" w:rsidRPr="003B11CC">
              <w:rPr>
                <w:b w:val="0"/>
                <w:noProof/>
                <w:webHidden/>
              </w:rPr>
              <w:fldChar w:fldCharType="end"/>
            </w:r>
          </w:hyperlink>
        </w:p>
        <w:p w14:paraId="3F97F886" w14:textId="77777777" w:rsidR="003B11CC" w:rsidRPr="003B11CC" w:rsidRDefault="003B11CC" w:rsidP="003B11CC">
          <w:pPr>
            <w:rPr>
              <w:rFonts w:eastAsiaTheme="minorEastAsia"/>
            </w:rPr>
          </w:pPr>
        </w:p>
        <w:p w14:paraId="012569CD" w14:textId="246F8FEF" w:rsidR="003B11CC" w:rsidRPr="000566BC" w:rsidRDefault="00095035">
          <w:pPr>
            <w:pStyle w:val="Sumrio1"/>
            <w:rPr>
              <w:rStyle w:val="Hyperlink"/>
              <w:noProof/>
            </w:rPr>
          </w:pPr>
          <w:hyperlink w:anchor="_Toc531940671" w:history="1">
            <w:r w:rsidR="003B11CC" w:rsidRPr="000566BC">
              <w:rPr>
                <w:rStyle w:val="Hyperlink"/>
                <w:noProof/>
              </w:rPr>
              <w:t>2.</w:t>
            </w:r>
            <w:r w:rsidR="003B11CC" w:rsidRPr="000566BC">
              <w:rPr>
                <w:rFonts w:asciiTheme="minorHAnsi" w:eastAsiaTheme="minorEastAsia" w:hAnsiTheme="minorHAnsi" w:cstheme="minorBidi"/>
                <w:bCs w:val="0"/>
                <w:caps w:val="0"/>
                <w:noProof/>
                <w:snapToGrid/>
                <w:sz w:val="22"/>
                <w:szCs w:val="22"/>
              </w:rPr>
              <w:tab/>
            </w:r>
            <w:r w:rsidR="003B11CC" w:rsidRPr="000566BC">
              <w:rPr>
                <w:rStyle w:val="Hyperlink"/>
                <w:noProof/>
              </w:rPr>
              <w:t>título do PRIMEIRO capítulo (cOLOQUE UM TÍTULO ADEQUADO)</w:t>
            </w:r>
            <w:r w:rsidR="003B11CC" w:rsidRPr="000566BC">
              <w:rPr>
                <w:noProof/>
                <w:webHidden/>
              </w:rPr>
              <w:tab/>
            </w:r>
            <w:r w:rsidR="003B11CC" w:rsidRPr="000566BC">
              <w:rPr>
                <w:noProof/>
                <w:webHidden/>
              </w:rPr>
              <w:fldChar w:fldCharType="begin"/>
            </w:r>
            <w:r w:rsidR="003B11CC" w:rsidRPr="000566BC">
              <w:rPr>
                <w:noProof/>
                <w:webHidden/>
              </w:rPr>
              <w:instrText xml:space="preserve"> PAGEREF _Toc531940671 \h </w:instrText>
            </w:r>
            <w:r w:rsidR="003B11CC" w:rsidRPr="000566BC">
              <w:rPr>
                <w:noProof/>
                <w:webHidden/>
              </w:rPr>
            </w:r>
            <w:r w:rsidR="003B11CC" w:rsidRPr="000566BC">
              <w:rPr>
                <w:noProof/>
                <w:webHidden/>
              </w:rPr>
              <w:fldChar w:fldCharType="separate"/>
            </w:r>
            <w:r w:rsidR="003B11CC" w:rsidRPr="000566BC">
              <w:rPr>
                <w:noProof/>
                <w:webHidden/>
              </w:rPr>
              <w:t>16</w:t>
            </w:r>
            <w:r w:rsidR="003B11CC" w:rsidRPr="000566BC">
              <w:rPr>
                <w:noProof/>
                <w:webHidden/>
              </w:rPr>
              <w:fldChar w:fldCharType="end"/>
            </w:r>
          </w:hyperlink>
        </w:p>
        <w:p w14:paraId="66F199C4" w14:textId="77777777" w:rsidR="003B11CC" w:rsidRPr="000566BC" w:rsidRDefault="003B11CC" w:rsidP="003B11CC">
          <w:pPr>
            <w:rPr>
              <w:rFonts w:eastAsiaTheme="minorEastAsia"/>
              <w:b/>
            </w:rPr>
          </w:pPr>
        </w:p>
        <w:p w14:paraId="13588590" w14:textId="185F3BD0" w:rsidR="003B11CC" w:rsidRPr="000566BC" w:rsidRDefault="00095035">
          <w:pPr>
            <w:pStyle w:val="Sumrio1"/>
            <w:rPr>
              <w:rStyle w:val="Hyperlink"/>
              <w:noProof/>
            </w:rPr>
          </w:pPr>
          <w:hyperlink w:anchor="_Toc531940672" w:history="1">
            <w:r w:rsidR="003B11CC" w:rsidRPr="000566BC">
              <w:rPr>
                <w:rStyle w:val="Hyperlink"/>
                <w:noProof/>
              </w:rPr>
              <w:t>3.</w:t>
            </w:r>
            <w:r w:rsidR="003B11CC" w:rsidRPr="000566BC">
              <w:rPr>
                <w:rFonts w:asciiTheme="minorHAnsi" w:eastAsiaTheme="minorEastAsia" w:hAnsiTheme="minorHAnsi" w:cstheme="minorBidi"/>
                <w:bCs w:val="0"/>
                <w:caps w:val="0"/>
                <w:noProof/>
                <w:snapToGrid/>
                <w:sz w:val="22"/>
                <w:szCs w:val="22"/>
              </w:rPr>
              <w:tab/>
            </w:r>
            <w:r w:rsidR="003B11CC" w:rsidRPr="000566BC">
              <w:rPr>
                <w:rStyle w:val="Hyperlink"/>
                <w:noProof/>
              </w:rPr>
              <w:t>título do segundo capítulo (cOLOQUE UM TÍTULO ADEQUADO)</w:t>
            </w:r>
            <w:r w:rsidR="003B11CC" w:rsidRPr="000566BC">
              <w:rPr>
                <w:noProof/>
                <w:webHidden/>
              </w:rPr>
              <w:tab/>
            </w:r>
            <w:r w:rsidR="003B11CC" w:rsidRPr="000566BC">
              <w:rPr>
                <w:noProof/>
                <w:webHidden/>
              </w:rPr>
              <w:fldChar w:fldCharType="begin"/>
            </w:r>
            <w:r w:rsidR="003B11CC" w:rsidRPr="000566BC">
              <w:rPr>
                <w:noProof/>
                <w:webHidden/>
              </w:rPr>
              <w:instrText xml:space="preserve"> PAGEREF _Toc531940672 \h </w:instrText>
            </w:r>
            <w:r w:rsidR="003B11CC" w:rsidRPr="000566BC">
              <w:rPr>
                <w:noProof/>
                <w:webHidden/>
              </w:rPr>
            </w:r>
            <w:r w:rsidR="003B11CC" w:rsidRPr="000566BC">
              <w:rPr>
                <w:noProof/>
                <w:webHidden/>
              </w:rPr>
              <w:fldChar w:fldCharType="separate"/>
            </w:r>
            <w:r w:rsidR="003B11CC" w:rsidRPr="000566BC">
              <w:rPr>
                <w:noProof/>
                <w:webHidden/>
              </w:rPr>
              <w:t>19</w:t>
            </w:r>
            <w:r w:rsidR="003B11CC" w:rsidRPr="000566BC">
              <w:rPr>
                <w:noProof/>
                <w:webHidden/>
              </w:rPr>
              <w:fldChar w:fldCharType="end"/>
            </w:r>
          </w:hyperlink>
        </w:p>
        <w:p w14:paraId="18864C64" w14:textId="77777777" w:rsidR="003B11CC" w:rsidRPr="000566BC" w:rsidRDefault="003B11CC" w:rsidP="003B11CC">
          <w:pPr>
            <w:rPr>
              <w:rFonts w:eastAsiaTheme="minorEastAsia"/>
              <w:b/>
            </w:rPr>
          </w:pPr>
        </w:p>
        <w:p w14:paraId="46089F9C" w14:textId="0616324C" w:rsidR="003B11CC" w:rsidRPr="000566BC" w:rsidRDefault="00095035">
          <w:pPr>
            <w:pStyle w:val="Sumrio1"/>
            <w:rPr>
              <w:rStyle w:val="Hyperlink"/>
              <w:noProof/>
            </w:rPr>
          </w:pPr>
          <w:hyperlink w:anchor="_Toc531940673" w:history="1">
            <w:r w:rsidR="003B11CC" w:rsidRPr="000566BC">
              <w:rPr>
                <w:rStyle w:val="Hyperlink"/>
                <w:noProof/>
              </w:rPr>
              <w:t>4.</w:t>
            </w:r>
            <w:r w:rsidR="003B11CC" w:rsidRPr="000566BC">
              <w:rPr>
                <w:rFonts w:asciiTheme="minorHAnsi" w:eastAsiaTheme="minorEastAsia" w:hAnsiTheme="minorHAnsi" w:cstheme="minorBidi"/>
                <w:bCs w:val="0"/>
                <w:caps w:val="0"/>
                <w:noProof/>
                <w:snapToGrid/>
                <w:sz w:val="22"/>
                <w:szCs w:val="22"/>
              </w:rPr>
              <w:tab/>
            </w:r>
            <w:r w:rsidR="003B11CC" w:rsidRPr="000566BC">
              <w:rPr>
                <w:rStyle w:val="Hyperlink"/>
                <w:noProof/>
              </w:rPr>
              <w:t>título do TERCEIRO capítulo (cOLOQUE UM TÍTULO ADEQUADO)</w:t>
            </w:r>
            <w:r w:rsidR="003B11CC" w:rsidRPr="000566BC">
              <w:rPr>
                <w:noProof/>
                <w:webHidden/>
              </w:rPr>
              <w:tab/>
            </w:r>
            <w:r w:rsidR="003B11CC" w:rsidRPr="000566BC">
              <w:rPr>
                <w:noProof/>
                <w:webHidden/>
              </w:rPr>
              <w:fldChar w:fldCharType="begin"/>
            </w:r>
            <w:r w:rsidR="003B11CC" w:rsidRPr="000566BC">
              <w:rPr>
                <w:noProof/>
                <w:webHidden/>
              </w:rPr>
              <w:instrText xml:space="preserve"> PAGEREF _Toc531940673 \h </w:instrText>
            </w:r>
            <w:r w:rsidR="003B11CC" w:rsidRPr="000566BC">
              <w:rPr>
                <w:noProof/>
                <w:webHidden/>
              </w:rPr>
            </w:r>
            <w:r w:rsidR="003B11CC" w:rsidRPr="000566BC">
              <w:rPr>
                <w:noProof/>
                <w:webHidden/>
              </w:rPr>
              <w:fldChar w:fldCharType="separate"/>
            </w:r>
            <w:r w:rsidR="003B11CC" w:rsidRPr="000566BC">
              <w:rPr>
                <w:noProof/>
                <w:webHidden/>
              </w:rPr>
              <w:t>22</w:t>
            </w:r>
            <w:r w:rsidR="003B11CC" w:rsidRPr="000566BC">
              <w:rPr>
                <w:noProof/>
                <w:webHidden/>
              </w:rPr>
              <w:fldChar w:fldCharType="end"/>
            </w:r>
          </w:hyperlink>
        </w:p>
        <w:p w14:paraId="1C943C24" w14:textId="77777777" w:rsidR="003B11CC" w:rsidRPr="000566BC" w:rsidRDefault="003B11CC" w:rsidP="003B11CC">
          <w:pPr>
            <w:rPr>
              <w:rFonts w:eastAsiaTheme="minorEastAsia"/>
              <w:b/>
            </w:rPr>
          </w:pPr>
        </w:p>
        <w:p w14:paraId="53DFEEC9" w14:textId="198A1C62" w:rsidR="003B11CC" w:rsidRPr="000566BC" w:rsidRDefault="00095035">
          <w:pPr>
            <w:pStyle w:val="Sumrio1"/>
            <w:rPr>
              <w:rStyle w:val="Hyperlink"/>
              <w:noProof/>
            </w:rPr>
          </w:pPr>
          <w:hyperlink w:anchor="_Toc531940674" w:history="1">
            <w:r w:rsidR="003B11CC" w:rsidRPr="000566BC">
              <w:rPr>
                <w:rStyle w:val="Hyperlink"/>
                <w:noProof/>
              </w:rPr>
              <w:t>5.</w:t>
            </w:r>
            <w:r w:rsidR="003B11CC" w:rsidRPr="000566BC">
              <w:rPr>
                <w:rFonts w:asciiTheme="minorHAnsi" w:eastAsiaTheme="minorEastAsia" w:hAnsiTheme="minorHAnsi" w:cstheme="minorBidi"/>
                <w:bCs w:val="0"/>
                <w:caps w:val="0"/>
                <w:noProof/>
                <w:snapToGrid/>
                <w:sz w:val="22"/>
                <w:szCs w:val="22"/>
              </w:rPr>
              <w:tab/>
            </w:r>
            <w:r w:rsidR="003B11CC" w:rsidRPr="000566BC">
              <w:rPr>
                <w:rStyle w:val="Hyperlink"/>
                <w:noProof/>
              </w:rPr>
              <w:t>CONsiderações finais</w:t>
            </w:r>
            <w:r w:rsidR="003B11CC" w:rsidRPr="000566BC">
              <w:rPr>
                <w:noProof/>
                <w:webHidden/>
              </w:rPr>
              <w:tab/>
            </w:r>
            <w:r w:rsidR="003B11CC" w:rsidRPr="000566BC">
              <w:rPr>
                <w:noProof/>
                <w:webHidden/>
              </w:rPr>
              <w:fldChar w:fldCharType="begin"/>
            </w:r>
            <w:r w:rsidR="003B11CC" w:rsidRPr="000566BC">
              <w:rPr>
                <w:noProof/>
                <w:webHidden/>
              </w:rPr>
              <w:instrText xml:space="preserve"> PAGEREF _Toc531940674 \h </w:instrText>
            </w:r>
            <w:r w:rsidR="003B11CC" w:rsidRPr="000566BC">
              <w:rPr>
                <w:noProof/>
                <w:webHidden/>
              </w:rPr>
            </w:r>
            <w:r w:rsidR="003B11CC" w:rsidRPr="000566BC">
              <w:rPr>
                <w:noProof/>
                <w:webHidden/>
              </w:rPr>
              <w:fldChar w:fldCharType="separate"/>
            </w:r>
            <w:r w:rsidR="003B11CC" w:rsidRPr="000566BC">
              <w:rPr>
                <w:noProof/>
                <w:webHidden/>
              </w:rPr>
              <w:t>23</w:t>
            </w:r>
            <w:r w:rsidR="003B11CC" w:rsidRPr="000566BC">
              <w:rPr>
                <w:noProof/>
                <w:webHidden/>
              </w:rPr>
              <w:fldChar w:fldCharType="end"/>
            </w:r>
          </w:hyperlink>
        </w:p>
        <w:p w14:paraId="626FA5B4" w14:textId="77777777" w:rsidR="003B11CC" w:rsidRPr="000566BC" w:rsidRDefault="003B11CC" w:rsidP="003B11CC">
          <w:pPr>
            <w:rPr>
              <w:rFonts w:eastAsiaTheme="minorEastAsia"/>
              <w:b/>
            </w:rPr>
          </w:pPr>
        </w:p>
        <w:p w14:paraId="50D885B6" w14:textId="5EC62F82" w:rsidR="003B11CC" w:rsidRPr="000566BC" w:rsidRDefault="00095035">
          <w:pPr>
            <w:pStyle w:val="Sumrio1"/>
            <w:rPr>
              <w:rFonts w:asciiTheme="minorHAnsi" w:eastAsiaTheme="minorEastAsia" w:hAnsiTheme="minorHAnsi" w:cstheme="minorBidi"/>
              <w:bCs w:val="0"/>
              <w:caps w:val="0"/>
              <w:noProof/>
              <w:snapToGrid/>
              <w:sz w:val="22"/>
              <w:szCs w:val="22"/>
            </w:rPr>
          </w:pPr>
          <w:hyperlink w:anchor="_Toc531940675" w:history="1">
            <w:r w:rsidR="003B11CC" w:rsidRPr="000566BC">
              <w:rPr>
                <w:rStyle w:val="Hyperlink"/>
                <w:noProof/>
              </w:rPr>
              <w:t>REFERÊNCIAS</w:t>
            </w:r>
            <w:r w:rsidR="003B11CC" w:rsidRPr="000566BC">
              <w:rPr>
                <w:noProof/>
                <w:webHidden/>
              </w:rPr>
              <w:tab/>
            </w:r>
            <w:r w:rsidR="003B11CC" w:rsidRPr="000566BC">
              <w:rPr>
                <w:noProof/>
                <w:webHidden/>
              </w:rPr>
              <w:fldChar w:fldCharType="begin"/>
            </w:r>
            <w:r w:rsidR="003B11CC" w:rsidRPr="000566BC">
              <w:rPr>
                <w:noProof/>
                <w:webHidden/>
              </w:rPr>
              <w:instrText xml:space="preserve"> PAGEREF _Toc531940675 \h </w:instrText>
            </w:r>
            <w:r w:rsidR="003B11CC" w:rsidRPr="000566BC">
              <w:rPr>
                <w:noProof/>
                <w:webHidden/>
              </w:rPr>
            </w:r>
            <w:r w:rsidR="003B11CC" w:rsidRPr="000566BC">
              <w:rPr>
                <w:noProof/>
                <w:webHidden/>
              </w:rPr>
              <w:fldChar w:fldCharType="separate"/>
            </w:r>
            <w:r w:rsidR="003B11CC" w:rsidRPr="000566BC">
              <w:rPr>
                <w:noProof/>
                <w:webHidden/>
              </w:rPr>
              <w:t>24</w:t>
            </w:r>
            <w:r w:rsidR="003B11CC" w:rsidRPr="000566BC">
              <w:rPr>
                <w:noProof/>
                <w:webHidden/>
              </w:rPr>
              <w:fldChar w:fldCharType="end"/>
            </w:r>
          </w:hyperlink>
        </w:p>
        <w:p w14:paraId="066B9835" w14:textId="3204A3EF" w:rsidR="00AD6FB6" w:rsidRDefault="00AD6FB6" w:rsidP="00AD6FB6">
          <w:pPr>
            <w:pStyle w:val="Recuodecorpodetexto2"/>
            <w:tabs>
              <w:tab w:val="right" w:pos="9072"/>
            </w:tabs>
            <w:spacing w:after="0" w:line="360" w:lineRule="auto"/>
          </w:pPr>
          <w:r>
            <w:rPr>
              <w:b/>
              <w:bCs/>
            </w:rPr>
            <w:fldChar w:fldCharType="end"/>
          </w:r>
        </w:p>
      </w:sdtContent>
    </w:sdt>
    <w:p w14:paraId="68BAE186" w14:textId="15380432" w:rsidR="00AD6FB6" w:rsidRDefault="00AD6FB6" w:rsidP="00AD6FB6">
      <w:pPr>
        <w:pStyle w:val="Recuodecorpodetexto2"/>
        <w:tabs>
          <w:tab w:val="right" w:pos="9072"/>
        </w:tabs>
        <w:spacing w:after="0" w:line="360" w:lineRule="auto"/>
      </w:pPr>
    </w:p>
    <w:p w14:paraId="14F9B569" w14:textId="4526ABEE" w:rsidR="003E4B71" w:rsidRPr="000E4E39" w:rsidRDefault="003E4B71" w:rsidP="0059179D">
      <w:pPr>
        <w:pStyle w:val="Recuodecorpodetexto2"/>
        <w:tabs>
          <w:tab w:val="right" w:pos="9072"/>
        </w:tabs>
        <w:spacing w:after="0" w:line="360" w:lineRule="auto"/>
        <w:jc w:val="both"/>
        <w:rPr>
          <w:color w:val="FF0000"/>
          <w:highlight w:val="yellow"/>
        </w:rPr>
      </w:pPr>
      <w:r w:rsidRPr="005F38F1">
        <w:rPr>
          <w:color w:val="FF0000"/>
          <w:highlight w:val="yellow"/>
        </w:rPr>
        <w:t xml:space="preserve">No sumário, os títulos são colocados em </w:t>
      </w:r>
      <w:r w:rsidRPr="005F38F1">
        <w:rPr>
          <w:b/>
          <w:color w:val="FF0000"/>
          <w:highlight w:val="yellow"/>
        </w:rPr>
        <w:t>negrito</w:t>
      </w:r>
      <w:r w:rsidRPr="005F38F1">
        <w:rPr>
          <w:color w:val="FF0000"/>
          <w:highlight w:val="yellow"/>
        </w:rPr>
        <w:t xml:space="preserve"> e em CAIXA ALTA (todas as letras em maiúsculo)</w:t>
      </w:r>
      <w:r w:rsidR="003B11CC">
        <w:rPr>
          <w:color w:val="FF0000"/>
          <w:highlight w:val="yellow"/>
        </w:rPr>
        <w:t>. Dadas as dimensões da Monografia, não indicamos a fragmentação dos capítulos em subtítulos, entretanto, caso sejam necessários apresente-os, no sumário,</w:t>
      </w:r>
      <w:r w:rsidRPr="005F38F1">
        <w:rPr>
          <w:color w:val="FF0000"/>
          <w:highlight w:val="yellow"/>
        </w:rPr>
        <w:t xml:space="preserve"> em CAIXA ALTA, contudo, sem </w:t>
      </w:r>
      <w:r w:rsidRPr="000E4E39">
        <w:rPr>
          <w:color w:val="FF0000"/>
          <w:highlight w:val="yellow"/>
        </w:rPr>
        <w:t>destaque de negrito.</w:t>
      </w:r>
    </w:p>
    <w:p w14:paraId="4AB135DD" w14:textId="77777777" w:rsidR="003E4B71" w:rsidRPr="000E4E39" w:rsidRDefault="003E4B71" w:rsidP="0059179D">
      <w:pPr>
        <w:pStyle w:val="Recuodecorpodetexto2"/>
        <w:tabs>
          <w:tab w:val="right" w:pos="9072"/>
        </w:tabs>
        <w:spacing w:after="0" w:line="360" w:lineRule="auto"/>
        <w:jc w:val="both"/>
        <w:rPr>
          <w:color w:val="FF0000"/>
          <w:highlight w:val="yellow"/>
        </w:rPr>
      </w:pPr>
    </w:p>
    <w:p w14:paraId="646ABB54" w14:textId="371EABC5" w:rsidR="00AD6FB6" w:rsidRPr="00900D4E" w:rsidRDefault="003E4B71" w:rsidP="0059179D">
      <w:pPr>
        <w:pStyle w:val="Recuodecorpodetexto2"/>
        <w:tabs>
          <w:tab w:val="right" w:pos="9072"/>
        </w:tabs>
        <w:spacing w:after="0" w:line="360" w:lineRule="auto"/>
        <w:jc w:val="both"/>
        <w:sectPr w:rsidR="00AD6FB6" w:rsidRPr="00900D4E" w:rsidSect="009619C9">
          <w:pgSz w:w="11907" w:h="16840" w:code="9"/>
          <w:pgMar w:top="1701" w:right="1134" w:bottom="1134" w:left="1701" w:header="720" w:footer="720" w:gutter="0"/>
          <w:cols w:space="708"/>
          <w:noEndnote/>
          <w:docGrid w:linePitch="326"/>
        </w:sectPr>
      </w:pPr>
      <w:r w:rsidRPr="000E4E39">
        <w:rPr>
          <w:b/>
          <w:color w:val="FF0000"/>
          <w:sz w:val="28"/>
          <w:szCs w:val="28"/>
          <w:highlight w:val="yellow"/>
        </w:rPr>
        <w:t>Importante:</w:t>
      </w:r>
      <w:r w:rsidRPr="000E4E39">
        <w:rPr>
          <w:b/>
          <w:color w:val="FF0000"/>
          <w:highlight w:val="yellow"/>
        </w:rPr>
        <w:t xml:space="preserve"> </w:t>
      </w:r>
      <w:r w:rsidRPr="000E4E39">
        <w:rPr>
          <w:color w:val="FF0000"/>
          <w:highlight w:val="yellow"/>
        </w:rPr>
        <w:t xml:space="preserve"> lembre-se de atualizar o número das páginas do sumário antes de </w:t>
      </w:r>
      <w:r>
        <w:rPr>
          <w:color w:val="FF0000"/>
          <w:highlight w:val="yellow"/>
        </w:rPr>
        <w:t>submeter</w:t>
      </w:r>
      <w:r w:rsidRPr="000E4E39">
        <w:rPr>
          <w:color w:val="FF0000"/>
          <w:highlight w:val="yellow"/>
        </w:rPr>
        <w:t xml:space="preserve"> s</w:t>
      </w:r>
      <w:r>
        <w:rPr>
          <w:color w:val="FF0000"/>
          <w:highlight w:val="yellow"/>
        </w:rPr>
        <w:t>ua atividade para avaliação</w:t>
      </w:r>
      <w:r w:rsidRPr="000E4E39">
        <w:rPr>
          <w:color w:val="FF0000"/>
          <w:highlight w:val="yellow"/>
        </w:rPr>
        <w:t>. Encaminhe um trabalho limpo, enviando apenas o que a atividade solicita.</w:t>
      </w:r>
    </w:p>
    <w:p w14:paraId="1BF51077" w14:textId="79B09FE0" w:rsidR="006722CE" w:rsidRPr="007621BE" w:rsidRDefault="006722CE" w:rsidP="00D0531B">
      <w:pPr>
        <w:pStyle w:val="Ttulo1"/>
        <w:numPr>
          <w:ilvl w:val="0"/>
          <w:numId w:val="36"/>
        </w:numPr>
        <w:jc w:val="left"/>
      </w:pPr>
      <w:bookmarkStart w:id="8" w:name="_Toc93473123"/>
      <w:bookmarkStart w:id="9" w:name="_Toc96408761"/>
      <w:bookmarkStart w:id="10" w:name="_Toc96409028"/>
      <w:bookmarkStart w:id="11" w:name="_Toc172266842"/>
      <w:bookmarkStart w:id="12" w:name="_Toc426096895"/>
      <w:bookmarkStart w:id="13" w:name="_Toc426097499"/>
      <w:bookmarkStart w:id="14" w:name="_Toc426097992"/>
      <w:bookmarkStart w:id="15" w:name="_Toc426098146"/>
      <w:bookmarkStart w:id="16" w:name="_Toc426098244"/>
      <w:bookmarkStart w:id="17" w:name="_Toc442262541"/>
      <w:bookmarkStart w:id="18" w:name="_Toc454957022"/>
      <w:bookmarkStart w:id="19" w:name="_Toc456019822"/>
      <w:bookmarkStart w:id="20" w:name="_Toc456020573"/>
      <w:bookmarkStart w:id="21" w:name="_Toc531940670"/>
      <w:bookmarkEnd w:id="1"/>
      <w:bookmarkEnd w:id="2"/>
      <w:bookmarkEnd w:id="3"/>
      <w:bookmarkEnd w:id="4"/>
      <w:bookmarkEnd w:id="5"/>
      <w:bookmarkEnd w:id="6"/>
      <w:bookmarkEnd w:id="7"/>
      <w:r w:rsidRPr="007621BE">
        <w:lastRenderedPageBreak/>
        <w:t>INTRODUÇÃO</w:t>
      </w:r>
      <w:bookmarkEnd w:id="8"/>
      <w:bookmarkEnd w:id="9"/>
      <w:bookmarkEnd w:id="10"/>
      <w:bookmarkEnd w:id="11"/>
      <w:bookmarkEnd w:id="12"/>
      <w:bookmarkEnd w:id="13"/>
      <w:bookmarkEnd w:id="14"/>
      <w:bookmarkEnd w:id="15"/>
      <w:bookmarkEnd w:id="16"/>
      <w:bookmarkEnd w:id="17"/>
      <w:bookmarkEnd w:id="18"/>
      <w:bookmarkEnd w:id="19"/>
      <w:bookmarkEnd w:id="20"/>
      <w:bookmarkEnd w:id="21"/>
    </w:p>
    <w:p w14:paraId="1BDDC353" w14:textId="77777777" w:rsidR="00376E5A" w:rsidRDefault="00376E5A" w:rsidP="009F4A7D">
      <w:pPr>
        <w:pStyle w:val="Pargrafo"/>
      </w:pPr>
    </w:p>
    <w:p w14:paraId="4EA2ABD3" w14:textId="76F58006" w:rsidR="00E035F0" w:rsidRDefault="00E035F0" w:rsidP="009F4A7D">
      <w:pPr>
        <w:pStyle w:val="PargrafoABNT"/>
        <w:rPr>
          <w:highlight w:val="yellow"/>
        </w:rPr>
      </w:pPr>
      <w:r w:rsidRPr="00B21F55">
        <w:rPr>
          <w:highlight w:val="yellow"/>
        </w:rPr>
        <w:t xml:space="preserve">Todo o texto com fundo amarelo é explicativo, e ele deve ser apagado depois de lidas as considerações de cada item. </w:t>
      </w:r>
      <w:r w:rsidR="001D21B6" w:rsidRPr="0059179D">
        <w:rPr>
          <w:highlight w:val="yellow"/>
        </w:rPr>
        <w:t>O corpo do texto, tanto da introdução quanto dos capítulos, deve seguir a formatação definida pelas diretrizes da Associação Brasileira de Normas Técnicas (ABNT) para textos acadêmicos. A</w:t>
      </w:r>
      <w:r w:rsidRPr="0059179D">
        <w:rPr>
          <w:highlight w:val="yellow"/>
        </w:rPr>
        <w:t xml:space="preserve"> formatação do seu trabalho deve ser</w:t>
      </w:r>
      <w:r w:rsidR="00B03861" w:rsidRPr="0059179D">
        <w:rPr>
          <w:highlight w:val="yellow"/>
        </w:rPr>
        <w:t xml:space="preserve"> </w:t>
      </w:r>
      <w:r w:rsidR="00B03861" w:rsidRPr="0059179D">
        <w:rPr>
          <w:highlight w:val="yellow"/>
          <w:u w:val="single"/>
        </w:rPr>
        <w:t>estilo de</w:t>
      </w:r>
      <w:r w:rsidR="001D21B6" w:rsidRPr="0059179D">
        <w:rPr>
          <w:highlight w:val="yellow"/>
          <w:u w:val="single"/>
        </w:rPr>
        <w:t xml:space="preserve"> fonte</w:t>
      </w:r>
      <w:r w:rsidR="001D21B6" w:rsidRPr="0059179D">
        <w:rPr>
          <w:highlight w:val="yellow"/>
        </w:rPr>
        <w:t xml:space="preserve"> Arial (</w:t>
      </w:r>
      <w:r w:rsidR="001D21B6" w:rsidRPr="0059179D">
        <w:rPr>
          <w:highlight w:val="yellow"/>
          <w:u w:val="single"/>
        </w:rPr>
        <w:t>tamanho</w:t>
      </w:r>
      <w:r w:rsidR="001D21B6" w:rsidRPr="0059179D">
        <w:rPr>
          <w:highlight w:val="yellow"/>
        </w:rPr>
        <w:t xml:space="preserve"> 12</w:t>
      </w:r>
      <w:r w:rsidR="00B03861" w:rsidRPr="0059179D">
        <w:rPr>
          <w:highlight w:val="yellow"/>
        </w:rPr>
        <w:t xml:space="preserve"> pt</w:t>
      </w:r>
      <w:r w:rsidR="001D21B6" w:rsidRPr="0059179D">
        <w:rPr>
          <w:highlight w:val="yellow"/>
        </w:rPr>
        <w:t xml:space="preserve">), </w:t>
      </w:r>
      <w:r w:rsidR="001D21B6" w:rsidRPr="0059179D">
        <w:rPr>
          <w:highlight w:val="yellow"/>
          <w:u w:val="single"/>
        </w:rPr>
        <w:t>espaçamento entrelinhas</w:t>
      </w:r>
      <w:r w:rsidR="001D21B6" w:rsidRPr="0059179D">
        <w:rPr>
          <w:highlight w:val="yellow"/>
        </w:rPr>
        <w:t xml:space="preserve"> de</w:t>
      </w:r>
      <w:r w:rsidRPr="0059179D">
        <w:rPr>
          <w:highlight w:val="yellow"/>
        </w:rPr>
        <w:t xml:space="preserve"> 1,5 cm </w:t>
      </w:r>
      <w:r w:rsidRPr="0059179D">
        <w:rPr>
          <w:highlight w:val="yellow"/>
          <w:u w:val="single"/>
        </w:rPr>
        <w:t>(</w:t>
      </w:r>
      <w:r w:rsidR="00B03861" w:rsidRPr="0059179D">
        <w:rPr>
          <w:highlight w:val="yellow"/>
          <w:u w:val="single"/>
        </w:rPr>
        <w:t>padronizar parágrafos</w:t>
      </w:r>
      <w:r w:rsidR="00B03861" w:rsidRPr="0059179D">
        <w:rPr>
          <w:highlight w:val="yellow"/>
        </w:rPr>
        <w:t xml:space="preserve"> com </w:t>
      </w:r>
      <w:r w:rsidRPr="0059179D">
        <w:rPr>
          <w:highlight w:val="yellow"/>
        </w:rPr>
        <w:t xml:space="preserve">0 pt antes e 0 pt depois) e </w:t>
      </w:r>
      <w:r w:rsidR="00B03861" w:rsidRPr="0059179D">
        <w:rPr>
          <w:highlight w:val="yellow"/>
        </w:rPr>
        <w:t xml:space="preserve">na </w:t>
      </w:r>
      <w:r w:rsidR="00B03861" w:rsidRPr="0059179D">
        <w:rPr>
          <w:highlight w:val="yellow"/>
          <w:u w:val="single"/>
        </w:rPr>
        <w:t>primeira linha de cada parágrafo</w:t>
      </w:r>
      <w:r w:rsidR="0059179D" w:rsidRPr="0059179D">
        <w:rPr>
          <w:highlight w:val="yellow"/>
        </w:rPr>
        <w:t xml:space="preserve"> </w:t>
      </w:r>
      <w:r w:rsidR="00B03861" w:rsidRPr="0059179D">
        <w:rPr>
          <w:highlight w:val="yellow"/>
        </w:rPr>
        <w:t xml:space="preserve">inserir o recuo de </w:t>
      </w:r>
      <w:r w:rsidRPr="0059179D">
        <w:rPr>
          <w:highlight w:val="yellow"/>
        </w:rPr>
        <w:t>1,25 cm</w:t>
      </w:r>
      <w:r w:rsidR="00B03861" w:rsidRPr="0059179D">
        <w:rPr>
          <w:highlight w:val="yellow"/>
        </w:rPr>
        <w:t xml:space="preserve">, além disso o </w:t>
      </w:r>
      <w:r w:rsidR="00B03861" w:rsidRPr="0059179D">
        <w:rPr>
          <w:highlight w:val="yellow"/>
          <w:u w:val="single"/>
        </w:rPr>
        <w:t>alinhamento do</w:t>
      </w:r>
      <w:r w:rsidRPr="0059179D">
        <w:rPr>
          <w:highlight w:val="yellow"/>
          <w:u w:val="single"/>
        </w:rPr>
        <w:t xml:space="preserve"> </w:t>
      </w:r>
      <w:r w:rsidR="00B03861" w:rsidRPr="0059179D">
        <w:rPr>
          <w:highlight w:val="yellow"/>
          <w:u w:val="single"/>
        </w:rPr>
        <w:t>t</w:t>
      </w:r>
      <w:r w:rsidRPr="0059179D">
        <w:rPr>
          <w:highlight w:val="yellow"/>
          <w:u w:val="single"/>
        </w:rPr>
        <w:t>exto</w:t>
      </w:r>
      <w:r w:rsidRPr="0059179D">
        <w:rPr>
          <w:highlight w:val="yellow"/>
        </w:rPr>
        <w:t xml:space="preserve"> </w:t>
      </w:r>
      <w:r w:rsidR="00B03861" w:rsidRPr="0059179D">
        <w:rPr>
          <w:highlight w:val="yellow"/>
        </w:rPr>
        <w:t xml:space="preserve">deve estar em </w:t>
      </w:r>
      <w:r w:rsidRPr="0059179D">
        <w:rPr>
          <w:highlight w:val="yellow"/>
        </w:rPr>
        <w:t>justificado</w:t>
      </w:r>
      <w:r w:rsidR="00B03861" w:rsidRPr="0059179D">
        <w:rPr>
          <w:highlight w:val="yellow"/>
        </w:rPr>
        <w:t>,</w:t>
      </w:r>
      <w:r w:rsidR="001D21B6" w:rsidRPr="0059179D">
        <w:rPr>
          <w:highlight w:val="yellow"/>
        </w:rPr>
        <w:t xml:space="preserve"> </w:t>
      </w:r>
      <w:r w:rsidR="00B03861" w:rsidRPr="0059179D">
        <w:rPr>
          <w:highlight w:val="yellow"/>
        </w:rPr>
        <w:t>c</w:t>
      </w:r>
      <w:r w:rsidR="001D21B6" w:rsidRPr="0059179D">
        <w:rPr>
          <w:highlight w:val="yellow"/>
        </w:rPr>
        <w:t xml:space="preserve">onforme indicado na </w:t>
      </w:r>
      <w:r w:rsidR="001D21B6" w:rsidRPr="005F38F1">
        <w:rPr>
          <w:highlight w:val="yellow"/>
        </w:rPr>
        <w:t>Figura 1</w:t>
      </w:r>
      <w:r w:rsidR="00B03861">
        <w:rPr>
          <w:highlight w:val="yellow"/>
        </w:rPr>
        <w:t>:</w:t>
      </w:r>
    </w:p>
    <w:p w14:paraId="32577113" w14:textId="77777777" w:rsidR="00B03861" w:rsidRPr="005F38F1" w:rsidRDefault="00B03861" w:rsidP="00B03861">
      <w:pPr>
        <w:spacing w:line="360" w:lineRule="auto"/>
        <w:ind w:firstLine="709"/>
        <w:jc w:val="both"/>
        <w:rPr>
          <w:color w:val="FF0000"/>
          <w:highlight w:val="yellow"/>
        </w:rPr>
      </w:pPr>
    </w:p>
    <w:p w14:paraId="5F99A48A" w14:textId="77777777" w:rsidR="00B03861" w:rsidRPr="0059179D" w:rsidRDefault="00B03861" w:rsidP="00B03861">
      <w:pPr>
        <w:spacing w:line="360" w:lineRule="auto"/>
        <w:ind w:left="1843"/>
        <w:rPr>
          <w:highlight w:val="yellow"/>
        </w:rPr>
      </w:pPr>
      <w:r w:rsidRPr="0059179D">
        <w:rPr>
          <w:b/>
          <w:highlight w:val="yellow"/>
        </w:rPr>
        <w:t xml:space="preserve">Figura </w:t>
      </w:r>
      <w:r w:rsidRPr="0059179D">
        <w:rPr>
          <w:b/>
          <w:highlight w:val="yellow"/>
        </w:rPr>
        <w:fldChar w:fldCharType="begin"/>
      </w:r>
      <w:r w:rsidRPr="0059179D">
        <w:rPr>
          <w:b/>
          <w:highlight w:val="yellow"/>
        </w:rPr>
        <w:instrText xml:space="preserve"> SEQ Figura \* ARABIC </w:instrText>
      </w:r>
      <w:r w:rsidRPr="0059179D">
        <w:rPr>
          <w:b/>
          <w:highlight w:val="yellow"/>
        </w:rPr>
        <w:fldChar w:fldCharType="separate"/>
      </w:r>
      <w:r w:rsidRPr="0059179D">
        <w:rPr>
          <w:b/>
          <w:noProof/>
          <w:highlight w:val="yellow"/>
        </w:rPr>
        <w:t>1</w:t>
      </w:r>
      <w:r w:rsidRPr="0059179D">
        <w:rPr>
          <w:b/>
          <w:highlight w:val="yellow"/>
        </w:rPr>
        <w:fldChar w:fldCharType="end"/>
      </w:r>
      <w:r w:rsidRPr="0059179D">
        <w:rPr>
          <w:b/>
          <w:highlight w:val="yellow"/>
        </w:rPr>
        <w:t xml:space="preserve"> –</w:t>
      </w:r>
      <w:r w:rsidRPr="0059179D">
        <w:rPr>
          <w:highlight w:val="yellow"/>
        </w:rPr>
        <w:t xml:space="preserve"> Normas de formatação para o corpo do texto.</w:t>
      </w:r>
    </w:p>
    <w:p w14:paraId="244A3CA5" w14:textId="77777777" w:rsidR="00B03861" w:rsidRPr="0059179D" w:rsidRDefault="00B03861" w:rsidP="00B03861">
      <w:pPr>
        <w:spacing w:line="360" w:lineRule="auto"/>
        <w:ind w:firstLine="799"/>
        <w:jc w:val="center"/>
        <w:rPr>
          <w:highlight w:val="yellow"/>
        </w:rPr>
      </w:pPr>
      <w:r w:rsidRPr="0059179D">
        <w:rPr>
          <w:noProof/>
          <w:highlight w:val="yellow"/>
        </w:rPr>
        <w:drawing>
          <wp:inline distT="0" distB="0" distL="0" distR="0" wp14:anchorId="165EB0B6" wp14:editId="49ADE7DF">
            <wp:extent cx="4000867" cy="4200525"/>
            <wp:effectExtent l="0" t="0" r="0" b="0"/>
            <wp:docPr id="1" name="Imagem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4022091" cy="4222808"/>
                    </a:xfrm>
                    <a:prstGeom prst="rect">
                      <a:avLst/>
                    </a:prstGeom>
                  </pic:spPr>
                </pic:pic>
              </a:graphicData>
            </a:graphic>
          </wp:inline>
        </w:drawing>
      </w:r>
    </w:p>
    <w:p w14:paraId="4F0538BE" w14:textId="77777777" w:rsidR="00B03861" w:rsidRPr="0059179D" w:rsidRDefault="00B03861" w:rsidP="00B03861">
      <w:pPr>
        <w:spacing w:line="360" w:lineRule="auto"/>
        <w:ind w:firstLine="1843"/>
        <w:jc w:val="both"/>
        <w:rPr>
          <w:sz w:val="20"/>
          <w:szCs w:val="20"/>
        </w:rPr>
      </w:pPr>
      <w:r w:rsidRPr="0059179D">
        <w:rPr>
          <w:b/>
          <w:sz w:val="20"/>
          <w:szCs w:val="20"/>
          <w:highlight w:val="yellow"/>
        </w:rPr>
        <w:t>Fonte:</w:t>
      </w:r>
      <w:r w:rsidRPr="0059179D">
        <w:rPr>
          <w:sz w:val="20"/>
          <w:szCs w:val="20"/>
          <w:highlight w:val="yellow"/>
        </w:rPr>
        <w:t xml:space="preserve"> Associação Brasileira de Normas Técnicas.</w:t>
      </w:r>
    </w:p>
    <w:p w14:paraId="5E17CE4D" w14:textId="77777777" w:rsidR="00B03861" w:rsidRPr="00B21F55" w:rsidRDefault="00B03861" w:rsidP="009F4A7D">
      <w:pPr>
        <w:pStyle w:val="PargrafoABNT"/>
        <w:rPr>
          <w:highlight w:val="yellow"/>
        </w:rPr>
      </w:pPr>
    </w:p>
    <w:p w14:paraId="28659FF2" w14:textId="1B376846" w:rsidR="00BE4A13" w:rsidRPr="0059179D" w:rsidRDefault="00BE4A13" w:rsidP="00BE4A13">
      <w:pPr>
        <w:spacing w:line="360" w:lineRule="auto"/>
        <w:ind w:firstLine="709"/>
        <w:jc w:val="both"/>
        <w:rPr>
          <w:highlight w:val="yellow"/>
        </w:rPr>
      </w:pPr>
      <w:bookmarkStart w:id="22" w:name="_Hlk486237847"/>
      <w:r w:rsidRPr="0059179D">
        <w:rPr>
          <w:sz w:val="28"/>
          <w:szCs w:val="28"/>
          <w:highlight w:val="yellow"/>
        </w:rPr>
        <w:t>Importante</w:t>
      </w:r>
      <w:r w:rsidRPr="0059179D">
        <w:rPr>
          <w:highlight w:val="yellow"/>
        </w:rPr>
        <w:t>: a paginação (números das páginas), só deve aparecer a partir da Introdução, seguindo formatação inserida no presente modelo.</w:t>
      </w:r>
    </w:p>
    <w:p w14:paraId="00E4D32F" w14:textId="24579959" w:rsidR="007C67AE" w:rsidRDefault="00E035F0" w:rsidP="009F4A7D">
      <w:pPr>
        <w:pStyle w:val="Pargrafo"/>
      </w:pPr>
      <w:r w:rsidRPr="0059179D">
        <w:rPr>
          <w:highlight w:val="yellow"/>
        </w:rPr>
        <w:lastRenderedPageBreak/>
        <w:t xml:space="preserve">A introdução deve ter de </w:t>
      </w:r>
      <w:r w:rsidR="009F031F" w:rsidRPr="0059179D">
        <w:rPr>
          <w:highlight w:val="yellow"/>
        </w:rPr>
        <w:t>5 (</w:t>
      </w:r>
      <w:r w:rsidR="00BE5B5D" w:rsidRPr="0059179D">
        <w:rPr>
          <w:highlight w:val="yellow"/>
        </w:rPr>
        <w:t>cinco</w:t>
      </w:r>
      <w:r w:rsidR="009F031F" w:rsidRPr="0059179D">
        <w:rPr>
          <w:highlight w:val="yellow"/>
        </w:rPr>
        <w:t>)</w:t>
      </w:r>
      <w:r w:rsidR="00BE5B5D" w:rsidRPr="0059179D">
        <w:rPr>
          <w:highlight w:val="yellow"/>
        </w:rPr>
        <w:t xml:space="preserve"> a </w:t>
      </w:r>
      <w:r w:rsidR="009F031F" w:rsidRPr="0059179D">
        <w:rPr>
          <w:highlight w:val="yellow"/>
        </w:rPr>
        <w:t>6 (</w:t>
      </w:r>
      <w:r w:rsidR="00BE5B5D" w:rsidRPr="0059179D">
        <w:rPr>
          <w:highlight w:val="yellow"/>
        </w:rPr>
        <w:t>seis</w:t>
      </w:r>
      <w:r w:rsidR="009F031F" w:rsidRPr="0059179D">
        <w:rPr>
          <w:highlight w:val="yellow"/>
        </w:rPr>
        <w:t>)</w:t>
      </w:r>
      <w:r w:rsidR="00BE5B5D" w:rsidRPr="0059179D">
        <w:rPr>
          <w:highlight w:val="yellow"/>
        </w:rPr>
        <w:t xml:space="preserve"> </w:t>
      </w:r>
      <w:r w:rsidRPr="0059179D">
        <w:rPr>
          <w:highlight w:val="yellow"/>
        </w:rPr>
        <w:t xml:space="preserve">parágrafos bem elaborados descrevendo de maneira geral seu tema, não faça parágrafos com </w:t>
      </w:r>
      <w:r w:rsidR="00BE5B5D" w:rsidRPr="0059179D">
        <w:rPr>
          <w:highlight w:val="yellow"/>
        </w:rPr>
        <w:t>menos de</w:t>
      </w:r>
      <w:r w:rsidR="009F031F" w:rsidRPr="0059179D">
        <w:rPr>
          <w:highlight w:val="yellow"/>
        </w:rPr>
        <w:t xml:space="preserve"> 4</w:t>
      </w:r>
      <w:r w:rsidR="00BE5B5D" w:rsidRPr="0059179D">
        <w:rPr>
          <w:highlight w:val="yellow"/>
        </w:rPr>
        <w:t xml:space="preserve"> </w:t>
      </w:r>
      <w:r w:rsidR="009F031F" w:rsidRPr="0059179D">
        <w:rPr>
          <w:highlight w:val="yellow"/>
        </w:rPr>
        <w:t>(</w:t>
      </w:r>
      <w:r w:rsidR="00BE5B5D" w:rsidRPr="0059179D">
        <w:rPr>
          <w:highlight w:val="yellow"/>
        </w:rPr>
        <w:t>quatro</w:t>
      </w:r>
      <w:r w:rsidR="009F031F" w:rsidRPr="0059179D">
        <w:rPr>
          <w:highlight w:val="yellow"/>
        </w:rPr>
        <w:t>)</w:t>
      </w:r>
      <w:r w:rsidR="00BE5B5D" w:rsidRPr="0059179D">
        <w:rPr>
          <w:highlight w:val="yellow"/>
        </w:rPr>
        <w:t xml:space="preserve"> ou </w:t>
      </w:r>
      <w:r w:rsidR="009F031F" w:rsidRPr="0059179D">
        <w:rPr>
          <w:highlight w:val="yellow"/>
        </w:rPr>
        <w:t>5 (</w:t>
      </w:r>
      <w:r w:rsidR="00BE5B5D" w:rsidRPr="0059179D">
        <w:rPr>
          <w:highlight w:val="yellow"/>
        </w:rPr>
        <w:t>cinco</w:t>
      </w:r>
      <w:r w:rsidR="009F031F" w:rsidRPr="0059179D">
        <w:rPr>
          <w:highlight w:val="yellow"/>
        </w:rPr>
        <w:t>)</w:t>
      </w:r>
      <w:r w:rsidR="00BE5B5D" w:rsidRPr="0059179D">
        <w:rPr>
          <w:highlight w:val="yellow"/>
        </w:rPr>
        <w:t xml:space="preserve"> linhas</w:t>
      </w:r>
      <w:r w:rsidRPr="0059179D">
        <w:rPr>
          <w:highlight w:val="yellow"/>
        </w:rPr>
        <w:t>.</w:t>
      </w:r>
      <w:r w:rsidRPr="0059179D">
        <w:t xml:space="preserve"> </w:t>
      </w:r>
      <w:r w:rsidRPr="0059179D">
        <w:rPr>
          <w:highlight w:val="yellow"/>
        </w:rPr>
        <w:t xml:space="preserve">A introdução deve </w:t>
      </w:r>
      <w:r w:rsidR="00BE5B5D" w:rsidRPr="0059179D">
        <w:rPr>
          <w:highlight w:val="yellow"/>
        </w:rPr>
        <w:t xml:space="preserve">explicitar com clareza ao </w:t>
      </w:r>
      <w:r w:rsidRPr="0059179D">
        <w:rPr>
          <w:highlight w:val="yellow"/>
        </w:rPr>
        <w:t xml:space="preserve">leitor </w:t>
      </w:r>
      <w:r w:rsidR="00BE5B5D" w:rsidRPr="0059179D">
        <w:rPr>
          <w:highlight w:val="yellow"/>
        </w:rPr>
        <w:t xml:space="preserve">qual será o </w:t>
      </w:r>
      <w:r w:rsidRPr="0059179D">
        <w:rPr>
          <w:highlight w:val="yellow"/>
        </w:rPr>
        <w:t>tema</w:t>
      </w:r>
      <w:r w:rsidR="00BE5B5D" w:rsidRPr="0059179D">
        <w:rPr>
          <w:highlight w:val="yellow"/>
        </w:rPr>
        <w:t xml:space="preserve"> discutido na Monografia</w:t>
      </w:r>
      <w:r w:rsidRPr="0059179D">
        <w:rPr>
          <w:highlight w:val="yellow"/>
        </w:rPr>
        <w:t xml:space="preserve">. Uma boa introdução deve trazer os elementos desenvolvidos no seu projeto de pesquisa, como: a contextualização do tema, </w:t>
      </w:r>
      <w:r w:rsidR="00864FC3" w:rsidRPr="0059179D">
        <w:rPr>
          <w:highlight w:val="yellow"/>
        </w:rPr>
        <w:t>justificativa, problema de pesquisa</w:t>
      </w:r>
      <w:r w:rsidRPr="0059179D">
        <w:rPr>
          <w:highlight w:val="yellow"/>
        </w:rPr>
        <w:t>,</w:t>
      </w:r>
      <w:r w:rsidR="00864FC3" w:rsidRPr="0059179D">
        <w:rPr>
          <w:highlight w:val="yellow"/>
        </w:rPr>
        <w:t xml:space="preserve"> </w:t>
      </w:r>
      <w:r w:rsidRPr="0059179D">
        <w:rPr>
          <w:highlight w:val="yellow"/>
        </w:rPr>
        <w:t>metodologia</w:t>
      </w:r>
      <w:r w:rsidR="00864FC3" w:rsidRPr="0059179D">
        <w:rPr>
          <w:highlight w:val="yellow"/>
        </w:rPr>
        <w:t xml:space="preserve"> de maneira geral o que será abordado no trabalho </w:t>
      </w:r>
      <w:r w:rsidR="00BE5B5D" w:rsidRPr="0059179D">
        <w:rPr>
          <w:highlight w:val="yellow"/>
        </w:rPr>
        <w:t>e objetivos geral e específicos.</w:t>
      </w:r>
      <w:r w:rsidR="007C67AE" w:rsidRPr="0059179D">
        <w:t xml:space="preserve"> </w:t>
      </w:r>
    </w:p>
    <w:p w14:paraId="119F705F" w14:textId="6394D693" w:rsidR="00E035F0" w:rsidRPr="0059179D" w:rsidRDefault="007C67AE" w:rsidP="009F4A7D">
      <w:pPr>
        <w:pStyle w:val="Pargrafo"/>
        <w:rPr>
          <w:highlight w:val="yellow"/>
        </w:rPr>
      </w:pPr>
      <w:r w:rsidRPr="0059179D">
        <w:rPr>
          <w:highlight w:val="yellow"/>
        </w:rPr>
        <w:t>Lembre-se que você está redigindo uma Monografia e que, portanto, deve primar pela exposição de um texto dissertativo, coeso, que vincule as ideias desenvolvidas em cada parágrafo em uma linha de pensamento racional e lógico – a leitura de artigos científicos poderá auxiliar a compreensão da forma como o texto acadêmico deve ser desenvolvido.</w:t>
      </w:r>
    </w:p>
    <w:p w14:paraId="5FF8AEAD" w14:textId="36E49E24" w:rsidR="003C74AD" w:rsidRPr="00862DC2" w:rsidRDefault="003C74AD" w:rsidP="009F4A7D">
      <w:pPr>
        <w:pStyle w:val="Pargrafo"/>
      </w:pPr>
      <w:r w:rsidRPr="0059179D">
        <w:rPr>
          <w:highlight w:val="yellow"/>
        </w:rPr>
        <w:t>O texto deve ser redigido de forma impessoal</w:t>
      </w:r>
      <w:r w:rsidR="00A23332" w:rsidRPr="0059179D">
        <w:rPr>
          <w:highlight w:val="yellow"/>
        </w:rPr>
        <w:t xml:space="preserve"> e formal</w:t>
      </w:r>
      <w:r w:rsidRPr="0059179D">
        <w:rPr>
          <w:highlight w:val="yellow"/>
        </w:rPr>
        <w:t xml:space="preserve">, ou seja, a pessoa dos verbos conjugados deve ser em terceira pessoa, e o tempo verbal no passado, vista que indicam que a pesquisa já foi realizada. Sugere-se que evite citações na </w:t>
      </w:r>
      <w:r w:rsidRPr="00862DC2">
        <w:rPr>
          <w:highlight w:val="yellow"/>
        </w:rPr>
        <w:t>introdução, a menos que sejam essenciais para o desenvolvimento da pesquisa.</w:t>
      </w:r>
    </w:p>
    <w:p w14:paraId="54BCD7E5" w14:textId="3563B864" w:rsidR="00864FC3" w:rsidRPr="00862DC2" w:rsidRDefault="00864FC3" w:rsidP="009F4A7D">
      <w:pPr>
        <w:pStyle w:val="Pargrafo"/>
        <w:rPr>
          <w:highlight w:val="yellow"/>
        </w:rPr>
      </w:pPr>
      <w:r w:rsidRPr="00862DC2">
        <w:rPr>
          <w:highlight w:val="yellow"/>
        </w:rPr>
        <w:t xml:space="preserve">O primeiro parágrafo </w:t>
      </w:r>
      <w:r w:rsidR="007C67AE" w:rsidRPr="00862DC2">
        <w:rPr>
          <w:highlight w:val="yellow"/>
        </w:rPr>
        <w:t xml:space="preserve">deverá contextualizar o </w:t>
      </w:r>
      <w:r w:rsidRPr="00862DC2">
        <w:rPr>
          <w:highlight w:val="yellow"/>
        </w:rPr>
        <w:t>tema</w:t>
      </w:r>
      <w:r w:rsidR="007C67AE" w:rsidRPr="00862DC2">
        <w:rPr>
          <w:highlight w:val="yellow"/>
        </w:rPr>
        <w:t xml:space="preserve"> previamente aprovado em projeto</w:t>
      </w:r>
      <w:r w:rsidRPr="00862DC2">
        <w:rPr>
          <w:highlight w:val="yellow"/>
        </w:rPr>
        <w:t>.</w:t>
      </w:r>
      <w:r w:rsidR="00527095" w:rsidRPr="00862DC2">
        <w:rPr>
          <w:highlight w:val="yellow"/>
        </w:rPr>
        <w:t xml:space="preserve"> </w:t>
      </w:r>
      <w:r w:rsidRPr="00862DC2">
        <w:rPr>
          <w:highlight w:val="yellow"/>
        </w:rPr>
        <w:t>A partir do segundo parágrafo você desenvolverá a</w:t>
      </w:r>
      <w:r w:rsidR="00FC77BC" w:rsidRPr="00862DC2">
        <w:rPr>
          <w:highlight w:val="yellow"/>
        </w:rPr>
        <w:t xml:space="preserve"> justificativa</w:t>
      </w:r>
      <w:r w:rsidRPr="00862DC2">
        <w:rPr>
          <w:highlight w:val="yellow"/>
        </w:rPr>
        <w:t>, onde mostrará</w:t>
      </w:r>
      <w:r w:rsidR="00FC77BC" w:rsidRPr="00862DC2">
        <w:rPr>
          <w:highlight w:val="yellow"/>
        </w:rPr>
        <w:t xml:space="preserve"> a importância do trabalho</w:t>
      </w:r>
      <w:r w:rsidRPr="00862DC2">
        <w:rPr>
          <w:highlight w:val="yellow"/>
        </w:rPr>
        <w:t>.</w:t>
      </w:r>
    </w:p>
    <w:p w14:paraId="515C2B2A" w14:textId="62E4280A" w:rsidR="00BD49D3" w:rsidRPr="00862DC2" w:rsidRDefault="00FC77BC" w:rsidP="009F4A7D">
      <w:pPr>
        <w:pStyle w:val="Pargrafo"/>
        <w:rPr>
          <w:highlight w:val="yellow"/>
        </w:rPr>
      </w:pPr>
      <w:r w:rsidRPr="00862DC2">
        <w:rPr>
          <w:highlight w:val="yellow"/>
        </w:rPr>
        <w:t xml:space="preserve"> </w:t>
      </w:r>
      <w:r w:rsidR="00864FC3" w:rsidRPr="00862DC2">
        <w:rPr>
          <w:highlight w:val="yellow"/>
        </w:rPr>
        <w:t xml:space="preserve">No terceiro parágrafo você deve </w:t>
      </w:r>
      <w:r w:rsidR="00527095" w:rsidRPr="00862DC2">
        <w:rPr>
          <w:highlight w:val="yellow"/>
        </w:rPr>
        <w:t xml:space="preserve">apresentar </w:t>
      </w:r>
      <w:r w:rsidR="00864FC3" w:rsidRPr="00862DC2">
        <w:rPr>
          <w:highlight w:val="yellow"/>
        </w:rPr>
        <w:t>o problema de pesquisa</w:t>
      </w:r>
      <w:r w:rsidR="003C10F5" w:rsidRPr="00862DC2">
        <w:rPr>
          <w:highlight w:val="yellow"/>
        </w:rPr>
        <w:t xml:space="preserve"> </w:t>
      </w:r>
      <w:r w:rsidR="00864FC3" w:rsidRPr="00862DC2">
        <w:rPr>
          <w:highlight w:val="yellow"/>
        </w:rPr>
        <w:t>definido no projeto</w:t>
      </w:r>
      <w:r w:rsidR="00527095" w:rsidRPr="00862DC2">
        <w:rPr>
          <w:highlight w:val="yellow"/>
        </w:rPr>
        <w:t>, delimitando o seu recorte e explicando a importância dele</w:t>
      </w:r>
      <w:r w:rsidR="00864FC3" w:rsidRPr="00862DC2">
        <w:rPr>
          <w:highlight w:val="yellow"/>
        </w:rPr>
        <w:t>. O Problema de Pesquisa é definido pelo próprio autor e deve estar relacionado ao tema escolhido. É formulado através de uma pergunta clara e objetiva, com a qual se defronta e que se pretende resolver com o desenvolvimento do trabalho.</w:t>
      </w:r>
      <w:r w:rsidR="00527095" w:rsidRPr="00862DC2">
        <w:rPr>
          <w:highlight w:val="yellow"/>
        </w:rPr>
        <w:t xml:space="preserve"> </w:t>
      </w:r>
    </w:p>
    <w:p w14:paraId="75C5F038" w14:textId="7BC3F862" w:rsidR="003C10F5" w:rsidRPr="00862DC2" w:rsidRDefault="003C10F5" w:rsidP="009F4A7D">
      <w:pPr>
        <w:pStyle w:val="Pargrafo"/>
        <w:rPr>
          <w:highlight w:val="yellow"/>
        </w:rPr>
      </w:pPr>
      <w:r w:rsidRPr="00862DC2">
        <w:rPr>
          <w:highlight w:val="yellow"/>
        </w:rPr>
        <w:t>No quarto parágrafo você irá apresentar o</w:t>
      </w:r>
      <w:r w:rsidR="00221F0E" w:rsidRPr="00862DC2">
        <w:rPr>
          <w:highlight w:val="yellow"/>
        </w:rPr>
        <w:t>s Objetivos G</w:t>
      </w:r>
      <w:r w:rsidR="00BD49D3" w:rsidRPr="00862DC2">
        <w:rPr>
          <w:highlight w:val="yellow"/>
        </w:rPr>
        <w:t xml:space="preserve">eral </w:t>
      </w:r>
      <w:r w:rsidR="00221F0E" w:rsidRPr="00862DC2">
        <w:rPr>
          <w:highlight w:val="yellow"/>
        </w:rPr>
        <w:t>e Específicos</w:t>
      </w:r>
      <w:r w:rsidR="00527095" w:rsidRPr="00862DC2">
        <w:rPr>
          <w:highlight w:val="yellow"/>
        </w:rPr>
        <w:t xml:space="preserve"> (previamente definidos pelo seu projeto de pesquisa), desenvolvendo um texto de forma fluída e conexa, não utilize o modelo de tópicos na Introdução. </w:t>
      </w:r>
      <w:r w:rsidR="00527095" w:rsidRPr="00862DC2">
        <w:rPr>
          <w:b/>
          <w:highlight w:val="yellow"/>
        </w:rPr>
        <w:t xml:space="preserve">Cada capítulo </w:t>
      </w:r>
      <w:r w:rsidR="00F83119" w:rsidRPr="00862DC2">
        <w:rPr>
          <w:b/>
          <w:highlight w:val="yellow"/>
        </w:rPr>
        <w:t xml:space="preserve">corresponderá a </w:t>
      </w:r>
      <w:r w:rsidR="00527095" w:rsidRPr="00862DC2">
        <w:rPr>
          <w:b/>
          <w:highlight w:val="yellow"/>
        </w:rPr>
        <w:t xml:space="preserve">um </w:t>
      </w:r>
      <w:r w:rsidR="00F83119" w:rsidRPr="00862DC2">
        <w:rPr>
          <w:b/>
          <w:highlight w:val="yellow"/>
        </w:rPr>
        <w:t xml:space="preserve">dos seus </w:t>
      </w:r>
      <w:r w:rsidR="00527095" w:rsidRPr="00862DC2">
        <w:rPr>
          <w:b/>
          <w:highlight w:val="yellow"/>
        </w:rPr>
        <w:t>objetivo</w:t>
      </w:r>
      <w:r w:rsidR="00F83119" w:rsidRPr="00862DC2">
        <w:rPr>
          <w:b/>
          <w:highlight w:val="yellow"/>
        </w:rPr>
        <w:t>s</w:t>
      </w:r>
      <w:r w:rsidR="00527095" w:rsidRPr="00862DC2">
        <w:rPr>
          <w:b/>
          <w:highlight w:val="yellow"/>
        </w:rPr>
        <w:t xml:space="preserve"> específico</w:t>
      </w:r>
      <w:r w:rsidR="00F83119" w:rsidRPr="00862DC2">
        <w:rPr>
          <w:b/>
          <w:highlight w:val="yellow"/>
        </w:rPr>
        <w:t>s</w:t>
      </w:r>
      <w:r w:rsidR="00527095" w:rsidRPr="00862DC2">
        <w:rPr>
          <w:highlight w:val="yellow"/>
        </w:rPr>
        <w:t>, coloque um título adequado para cada capítulo</w:t>
      </w:r>
      <w:r w:rsidR="00F83119" w:rsidRPr="00862DC2">
        <w:rPr>
          <w:highlight w:val="yellow"/>
        </w:rPr>
        <w:t>, e explique-os, dessa forma você aborda os objetivos específicos e explica a estrutura do seu texto</w:t>
      </w:r>
      <w:r w:rsidR="00527095" w:rsidRPr="00862DC2">
        <w:rPr>
          <w:highlight w:val="yellow"/>
        </w:rPr>
        <w:t xml:space="preserve"> </w:t>
      </w:r>
      <w:r w:rsidR="00F83119" w:rsidRPr="00862DC2">
        <w:rPr>
          <w:highlight w:val="yellow"/>
        </w:rPr>
        <w:t>(n</w:t>
      </w:r>
      <w:r w:rsidR="00527095" w:rsidRPr="00862DC2">
        <w:rPr>
          <w:highlight w:val="yellow"/>
        </w:rPr>
        <w:t>ão copie o objetivo como título</w:t>
      </w:r>
      <w:r w:rsidR="00F83119" w:rsidRPr="00862DC2">
        <w:rPr>
          <w:highlight w:val="yellow"/>
        </w:rPr>
        <w:t>)</w:t>
      </w:r>
      <w:r w:rsidR="00527095" w:rsidRPr="00862DC2">
        <w:rPr>
          <w:highlight w:val="yellow"/>
        </w:rPr>
        <w:t>.</w:t>
      </w:r>
    </w:p>
    <w:p w14:paraId="281CBB25" w14:textId="43F30E9D" w:rsidR="00F83119" w:rsidRPr="00862DC2" w:rsidRDefault="00F83119" w:rsidP="009F4A7D">
      <w:pPr>
        <w:pStyle w:val="Pargrafo"/>
        <w:rPr>
          <w:highlight w:val="yellow"/>
        </w:rPr>
      </w:pPr>
      <w:r w:rsidRPr="00862DC2">
        <w:rPr>
          <w:highlight w:val="yellow"/>
        </w:rPr>
        <w:t xml:space="preserve">O último parágrafo sugerido, contempla a exposição da metodologia. Lembre-se, seu trabalho é uma revisão Bibliográfica, na qual traz um texto dissertativo expositivo, ou seja, é pautado na exposição e explicação de ideias. Neste momento, </w:t>
      </w:r>
      <w:r w:rsidRPr="00862DC2">
        <w:rPr>
          <w:highlight w:val="yellow"/>
        </w:rPr>
        <w:lastRenderedPageBreak/>
        <w:t>pode ser interessante apresentar quais serão os principais autores ou correntes que o seu texto dialogará.</w:t>
      </w:r>
    </w:p>
    <w:p w14:paraId="5E84766C" w14:textId="77777777" w:rsidR="00862DC2" w:rsidRPr="004A2C1F" w:rsidRDefault="00862DC2" w:rsidP="009F4A7D">
      <w:pPr>
        <w:pStyle w:val="Pargrafo"/>
        <w:rPr>
          <w:highlight w:val="yellow"/>
        </w:rPr>
      </w:pPr>
    </w:p>
    <w:p w14:paraId="443EB670" w14:textId="4BDED157" w:rsidR="003C10F5" w:rsidRPr="00862DC2" w:rsidRDefault="003C10F5" w:rsidP="009F4A7D">
      <w:pPr>
        <w:pStyle w:val="PargrafoABNT"/>
        <w:numPr>
          <w:ilvl w:val="0"/>
          <w:numId w:val="32"/>
        </w:numPr>
        <w:rPr>
          <w:highlight w:val="yellow"/>
        </w:rPr>
      </w:pPr>
      <w:r w:rsidRPr="00862DC2">
        <w:rPr>
          <w:highlight w:val="yellow"/>
        </w:rPr>
        <w:t>Os objetivos específicos representam as ações necessárias</w:t>
      </w:r>
      <w:r w:rsidR="00B77B40" w:rsidRPr="00862DC2">
        <w:rPr>
          <w:highlight w:val="yellow"/>
        </w:rPr>
        <w:t xml:space="preserve"> para atingir o objetivo geral.</w:t>
      </w:r>
    </w:p>
    <w:p w14:paraId="34E9BA75" w14:textId="77777777" w:rsidR="003C10F5" w:rsidRPr="00862DC2" w:rsidRDefault="003C10F5" w:rsidP="009F4A7D">
      <w:pPr>
        <w:pStyle w:val="PargrafoABNT"/>
        <w:numPr>
          <w:ilvl w:val="0"/>
          <w:numId w:val="32"/>
        </w:numPr>
        <w:rPr>
          <w:highlight w:val="yellow"/>
        </w:rPr>
      </w:pPr>
      <w:r w:rsidRPr="00862DC2">
        <w:rPr>
          <w:highlight w:val="yellow"/>
        </w:rPr>
        <w:t>Apresentar ao menos três objetivos específicos / secundários.</w:t>
      </w:r>
    </w:p>
    <w:p w14:paraId="05A2F732" w14:textId="216396E0" w:rsidR="003C10F5" w:rsidRDefault="003C10F5" w:rsidP="009F4A7D">
      <w:pPr>
        <w:pStyle w:val="PargrafoABNT"/>
        <w:numPr>
          <w:ilvl w:val="0"/>
          <w:numId w:val="32"/>
        </w:numPr>
        <w:rPr>
          <w:highlight w:val="yellow"/>
        </w:rPr>
      </w:pPr>
      <w:r w:rsidRPr="00862DC2">
        <w:rPr>
          <w:highlight w:val="yellow"/>
        </w:rPr>
        <w:t xml:space="preserve">Os objetivos específicos irão resultar na criação dos capítulos, assim cada capítulo deve falar de um objetivo na ordem em que for apresentado. Ex: O capítulo 1 deverá abordar o conteúdo do objetivo 1, o capítulo 2 deve falar do segundo objetivo e o terceiro capítulo do terceiro objetivo. </w:t>
      </w:r>
    </w:p>
    <w:p w14:paraId="049FE3F9" w14:textId="30168153" w:rsidR="00180B1A" w:rsidRPr="00FA11DB" w:rsidRDefault="00180B1A" w:rsidP="009F4A7D">
      <w:pPr>
        <w:pStyle w:val="PargrafoABNT"/>
        <w:numPr>
          <w:ilvl w:val="0"/>
          <w:numId w:val="32"/>
        </w:numPr>
        <w:rPr>
          <w:highlight w:val="yellow"/>
        </w:rPr>
      </w:pPr>
      <w:r w:rsidRPr="00FA11DB">
        <w:rPr>
          <w:highlight w:val="yellow"/>
        </w:rPr>
        <w:t>Não coloque em tópicos, sempre desenvolva no corpo do texto</w:t>
      </w:r>
    </w:p>
    <w:p w14:paraId="3D509910" w14:textId="0D464665" w:rsidR="00B77B40" w:rsidRPr="00527095" w:rsidRDefault="00B77B40" w:rsidP="009F4A7D">
      <w:pPr>
        <w:pStyle w:val="Pargrafo"/>
        <w:rPr>
          <w:highlight w:val="yellow"/>
        </w:rPr>
      </w:pPr>
    </w:p>
    <w:p w14:paraId="7310A5F8" w14:textId="71248C7E" w:rsidR="00864FC3" w:rsidRPr="00862DC2" w:rsidRDefault="00864FC3" w:rsidP="009F4A7D">
      <w:pPr>
        <w:pStyle w:val="Pargrafo"/>
      </w:pPr>
      <w:r w:rsidRPr="00862DC2">
        <w:rPr>
          <w:highlight w:val="yellow"/>
        </w:rPr>
        <w:t>Seu problema e objetivos devem estar relacionados com o tema, mas não devem ser idênticos. O problema é o questionamento que irá responder com o trabalho os objetivos demonstram como irá responder esta questão.</w:t>
      </w:r>
      <w:r w:rsidRPr="00862DC2">
        <w:t xml:space="preserve">  </w:t>
      </w:r>
    </w:p>
    <w:p w14:paraId="7F23FA52" w14:textId="77777777" w:rsidR="00AB36DC" w:rsidRPr="00862DC2" w:rsidRDefault="00B77B40" w:rsidP="009F4A7D">
      <w:pPr>
        <w:pStyle w:val="Pargrafo"/>
      </w:pPr>
      <w:r w:rsidRPr="00862DC2">
        <w:rPr>
          <w:highlight w:val="yellow"/>
        </w:rPr>
        <w:t xml:space="preserve">O último parágrafo se refere a metodologia, que descreve toda a </w:t>
      </w:r>
      <w:r w:rsidR="00FC77BC" w:rsidRPr="00862DC2">
        <w:rPr>
          <w:highlight w:val="yellow"/>
        </w:rPr>
        <w:t xml:space="preserve">ação desenvolvida no </w:t>
      </w:r>
      <w:r w:rsidR="00FC77BC" w:rsidRPr="00862DC2">
        <w:rPr>
          <w:bCs/>
          <w:highlight w:val="yellow"/>
        </w:rPr>
        <w:t xml:space="preserve">método </w:t>
      </w:r>
      <w:r w:rsidR="00FC77BC" w:rsidRPr="00862DC2">
        <w:rPr>
          <w:highlight w:val="yellow"/>
        </w:rPr>
        <w:t xml:space="preserve">(caminho) do </w:t>
      </w:r>
      <w:r w:rsidR="00FC77BC" w:rsidRPr="00862DC2">
        <w:rPr>
          <w:bCs/>
          <w:highlight w:val="yellow"/>
        </w:rPr>
        <w:t>trabalho de pesquisa</w:t>
      </w:r>
      <w:r w:rsidR="00FC77BC" w:rsidRPr="00862DC2">
        <w:rPr>
          <w:highlight w:val="yellow"/>
        </w:rPr>
        <w:t>. Utilize o que foi elaborado no projeto, fazendo as adequações, deixe mais conciso (curto e objetivo), no caso da metodologia coloque verbos no passado (pois o trabalho já foi elaborado)</w:t>
      </w:r>
      <w:r w:rsidR="00FC77BC" w:rsidRPr="00862DC2">
        <w:t>.</w:t>
      </w:r>
    </w:p>
    <w:p w14:paraId="637B4D72" w14:textId="7DA35C97" w:rsidR="00FC77BC" w:rsidRPr="00862DC2" w:rsidRDefault="00B77B40" w:rsidP="009F4A7D">
      <w:pPr>
        <w:pStyle w:val="Pargrafo"/>
        <w:rPr>
          <w:highlight w:val="yellow"/>
        </w:rPr>
      </w:pPr>
      <w:r w:rsidRPr="00862DC2">
        <w:rPr>
          <w:highlight w:val="yellow"/>
        </w:rPr>
        <w:t xml:space="preserve">Lembrando que nosso trabalho é </w:t>
      </w:r>
      <w:r w:rsidR="00AB36DC" w:rsidRPr="00862DC2">
        <w:rPr>
          <w:highlight w:val="yellow"/>
        </w:rPr>
        <w:t xml:space="preserve">uma Pesquisa Bibliográfica e ou Revisão Narrativa de Literatura. </w:t>
      </w:r>
    </w:p>
    <w:bookmarkEnd w:id="22"/>
    <w:p w14:paraId="6C5C67B2" w14:textId="49C40182" w:rsidR="00E035F0" w:rsidRPr="00862DC2" w:rsidRDefault="00E035F0" w:rsidP="009F4A7D">
      <w:pPr>
        <w:pStyle w:val="Pargrafo"/>
      </w:pPr>
      <w:r w:rsidRPr="00862DC2">
        <w:rPr>
          <w:highlight w:val="yellow"/>
        </w:rPr>
        <w:t xml:space="preserve">É essencial que </w:t>
      </w:r>
      <w:r w:rsidRPr="00862DC2">
        <w:rPr>
          <w:strike/>
          <w:highlight w:val="yellow"/>
        </w:rPr>
        <w:t>o</w:t>
      </w:r>
      <w:r w:rsidRPr="00862DC2">
        <w:rPr>
          <w:highlight w:val="yellow"/>
        </w:rPr>
        <w:t xml:space="preserve"> você leia o “manual do aluno” para que compreenda cada etapa da realização de seu trabalho e as atividades previstas</w:t>
      </w:r>
      <w:r w:rsidR="00482BF4" w:rsidRPr="00862DC2">
        <w:rPr>
          <w:highlight w:val="yellow"/>
        </w:rPr>
        <w:t xml:space="preserve"> para o semestre, atente-se também aos critérios que serão utilizados para atribuição de notas a cada </w:t>
      </w:r>
      <w:r w:rsidR="00BE4A13" w:rsidRPr="00862DC2">
        <w:rPr>
          <w:highlight w:val="yellow"/>
        </w:rPr>
        <w:t>uma delas</w:t>
      </w:r>
      <w:r w:rsidRPr="00862DC2">
        <w:rPr>
          <w:highlight w:val="yellow"/>
        </w:rPr>
        <w:t>. Cada atividade entregue deve conter todos os itens que foram desenvolvidos nas tarefas anteriores.</w:t>
      </w:r>
    </w:p>
    <w:p w14:paraId="69279BC9" w14:textId="77777777" w:rsidR="00D83D6F" w:rsidRPr="00862DC2" w:rsidRDefault="00D83D6F" w:rsidP="009F4A7D">
      <w:pPr>
        <w:pStyle w:val="Pargrafo"/>
      </w:pPr>
      <w:r w:rsidRPr="00862DC2">
        <w:rPr>
          <w:highlight w:val="yellow"/>
        </w:rPr>
        <w:t>Cuidado parágrafos muito curtos, eles devem ter pelo menos de 4 a 5 linhas. Frases soltas também devem ser evitadas.</w:t>
      </w:r>
    </w:p>
    <w:p w14:paraId="008D78BE" w14:textId="77777777" w:rsidR="00BF0D8C" w:rsidRPr="00862DC2" w:rsidRDefault="00D83D6F" w:rsidP="009F4A7D">
      <w:pPr>
        <w:pStyle w:val="Pargrafo"/>
      </w:pPr>
      <w:r w:rsidRPr="00862DC2">
        <w:rPr>
          <w:b/>
          <w:highlight w:val="yellow"/>
        </w:rPr>
        <w:t xml:space="preserve">Quanto ao tempo verbal, é muito importante que </w:t>
      </w:r>
      <w:r w:rsidR="00AD633F" w:rsidRPr="00862DC2">
        <w:rPr>
          <w:b/>
          <w:highlight w:val="yellow"/>
        </w:rPr>
        <w:t>o</w:t>
      </w:r>
      <w:r w:rsidR="00867DE5" w:rsidRPr="00862DC2">
        <w:rPr>
          <w:b/>
          <w:highlight w:val="yellow"/>
        </w:rPr>
        <w:t>s verbos</w:t>
      </w:r>
      <w:r w:rsidR="00AD633F" w:rsidRPr="00862DC2">
        <w:rPr>
          <w:b/>
          <w:highlight w:val="yellow"/>
        </w:rPr>
        <w:t xml:space="preserve"> utilizados </w:t>
      </w:r>
      <w:r w:rsidRPr="00862DC2">
        <w:rPr>
          <w:b/>
          <w:highlight w:val="yellow"/>
        </w:rPr>
        <w:t>estejam</w:t>
      </w:r>
      <w:r w:rsidR="00867DE5" w:rsidRPr="00862DC2">
        <w:rPr>
          <w:b/>
          <w:highlight w:val="yellow"/>
        </w:rPr>
        <w:t xml:space="preserve"> expressos no passado</w:t>
      </w:r>
      <w:r w:rsidR="00867DE5" w:rsidRPr="00862DC2">
        <w:rPr>
          <w:highlight w:val="yellow"/>
        </w:rPr>
        <w:t>, pois indicam os fatos que já ocorreram.</w:t>
      </w:r>
      <w:r w:rsidRPr="00862DC2">
        <w:rPr>
          <w:highlight w:val="yellow"/>
        </w:rPr>
        <w:t xml:space="preserve"> </w:t>
      </w:r>
      <w:r w:rsidR="00BF0D8C" w:rsidRPr="00862DC2">
        <w:rPr>
          <w:highlight w:val="yellow"/>
        </w:rPr>
        <w:t>Suger</w:t>
      </w:r>
      <w:r w:rsidR="0049632C" w:rsidRPr="00862DC2">
        <w:rPr>
          <w:highlight w:val="yellow"/>
        </w:rPr>
        <w:t>e-se</w:t>
      </w:r>
      <w:r w:rsidR="00BF0D8C" w:rsidRPr="00862DC2">
        <w:rPr>
          <w:highlight w:val="yellow"/>
        </w:rPr>
        <w:t xml:space="preserve"> </w:t>
      </w:r>
      <w:r w:rsidR="004129F5" w:rsidRPr="00862DC2">
        <w:rPr>
          <w:highlight w:val="yellow"/>
        </w:rPr>
        <w:t xml:space="preserve">ainda </w:t>
      </w:r>
      <w:r w:rsidR="00BF0D8C" w:rsidRPr="00862DC2">
        <w:rPr>
          <w:highlight w:val="yellow"/>
        </w:rPr>
        <w:t xml:space="preserve">que não haja citações na introdução, a menos que a base do trabalho seja de </w:t>
      </w:r>
      <w:r w:rsidR="00BF0D8C" w:rsidRPr="00862DC2">
        <w:rPr>
          <w:highlight w:val="yellow"/>
        </w:rPr>
        <w:lastRenderedPageBreak/>
        <w:t>um determinado autor/doutrinador.</w:t>
      </w:r>
      <w:r w:rsidR="004050E3" w:rsidRPr="00862DC2">
        <w:rPr>
          <w:highlight w:val="yellow"/>
        </w:rPr>
        <w:t xml:space="preserve"> Estes tópicos podem ser apresentados em texto único ou dividido em seções específicas, conforme a natureza do trabalho.</w:t>
      </w:r>
    </w:p>
    <w:p w14:paraId="63D4BACD" w14:textId="1BC24E6B" w:rsidR="00677D12" w:rsidRPr="00862DC2" w:rsidRDefault="00207470" w:rsidP="009F4A7D">
      <w:pPr>
        <w:pStyle w:val="Pargrafo"/>
      </w:pPr>
      <w:r w:rsidRPr="00862DC2">
        <w:rPr>
          <w:highlight w:val="yellow"/>
        </w:rPr>
        <w:t xml:space="preserve"> </w:t>
      </w:r>
      <w:r w:rsidR="00677D12" w:rsidRPr="00862DC2">
        <w:rPr>
          <w:highlight w:val="yellow"/>
        </w:rPr>
        <w:t>(OBS: Considerar a contagem das páginas a partir da folha de rosto, mas numerar somente a partir da introdução).</w:t>
      </w:r>
    </w:p>
    <w:p w14:paraId="25077884" w14:textId="3CC142D6" w:rsidR="0023751A" w:rsidRPr="00862DC2" w:rsidRDefault="0023751A" w:rsidP="009F4A7D">
      <w:pPr>
        <w:pStyle w:val="Pargrafo"/>
      </w:pPr>
      <w:r w:rsidRPr="00862DC2">
        <w:rPr>
          <w:highlight w:val="yellow"/>
        </w:rPr>
        <w:t>Sempre que surgirem dúvidas, você pode procurar o seu tutor no ambiente virtual, e/ou o professor responsável pelo acompanhamento do Trabalho de Conclusão do Curso (TCC) em sua unidade.</w:t>
      </w:r>
    </w:p>
    <w:p w14:paraId="5D2DEB20" w14:textId="3B0214FC" w:rsidR="007C40A4" w:rsidRPr="00862DC2" w:rsidRDefault="007C40A4" w:rsidP="009F4A7D">
      <w:pPr>
        <w:pStyle w:val="Pargrafo"/>
      </w:pPr>
      <w:r w:rsidRPr="00862DC2">
        <w:rPr>
          <w:highlight w:val="yellow"/>
        </w:rPr>
        <w:t>Neste modelo (que deverá ser utilizado como base de elaboração da sua Monografia), você encontrará 3 (três) capítulos, que explicitam as diretrizes de formatação para trabalhos acadêmicos (ABNT). O primeiro capítulo, incumbe-se de explicar como deve ser feita a divisão do seu trabalho, a formatação do corpo do texto, apresentando, também, as normas para inserção de elementos gráficos. No segundo capítulo, você terá acesso as normas para utilização das diferentes formas de citação do trabalho de outros autores. O terceiro capítulo, traz um panorama geral das diretrizes institucionais que você precisa compreender antes de iniciar a elaboração da Monografia. Por fim, são apresentadas as orientação para apresentação das considerações finais e dos subsequentes elementos pós-textuais (obrigatórios e opcionais).</w:t>
      </w:r>
    </w:p>
    <w:p w14:paraId="2DFEC50C" w14:textId="77777777" w:rsidR="00AD6FB6" w:rsidRDefault="00AD6FB6" w:rsidP="009F4A7D">
      <w:pPr>
        <w:pStyle w:val="Pargrafo"/>
      </w:pPr>
    </w:p>
    <w:p w14:paraId="63AABE66" w14:textId="30FF64AC" w:rsidR="00B14A35" w:rsidRPr="007621BE" w:rsidRDefault="00426FD9" w:rsidP="00D0531B">
      <w:pPr>
        <w:pStyle w:val="Ttulo1"/>
        <w:numPr>
          <w:ilvl w:val="0"/>
          <w:numId w:val="36"/>
        </w:numPr>
        <w:jc w:val="left"/>
      </w:pPr>
      <w:bookmarkStart w:id="23" w:name="_Toc426096896"/>
      <w:bookmarkStart w:id="24" w:name="_Toc426097500"/>
      <w:bookmarkStart w:id="25" w:name="_Toc426097993"/>
      <w:bookmarkStart w:id="26" w:name="_Toc426098147"/>
      <w:bookmarkStart w:id="27" w:name="_Toc426098245"/>
      <w:bookmarkStart w:id="28" w:name="_Toc442262542"/>
      <w:bookmarkStart w:id="29" w:name="_Toc454957023"/>
      <w:bookmarkStart w:id="30" w:name="_Toc456019823"/>
      <w:bookmarkStart w:id="31" w:name="_Toc456020574"/>
      <w:bookmarkStart w:id="32" w:name="_Toc531940671"/>
      <w:r w:rsidRPr="007621BE">
        <w:lastRenderedPageBreak/>
        <w:t xml:space="preserve">título do </w:t>
      </w:r>
      <w:r w:rsidR="00AB2150">
        <w:t xml:space="preserve">PRIMEIRO </w:t>
      </w:r>
      <w:r w:rsidRPr="007621BE">
        <w:t>capítulo</w:t>
      </w:r>
      <w:bookmarkEnd w:id="23"/>
      <w:bookmarkEnd w:id="24"/>
      <w:bookmarkEnd w:id="25"/>
      <w:bookmarkEnd w:id="26"/>
      <w:bookmarkEnd w:id="27"/>
      <w:bookmarkEnd w:id="28"/>
      <w:bookmarkEnd w:id="29"/>
      <w:bookmarkEnd w:id="30"/>
      <w:bookmarkEnd w:id="31"/>
      <w:r w:rsidR="007D0869">
        <w:t xml:space="preserve"> (cOLOQUE UM TÍTULO ADEQUADO)</w:t>
      </w:r>
      <w:bookmarkEnd w:id="32"/>
    </w:p>
    <w:p w14:paraId="1E45CB04" w14:textId="77777777" w:rsidR="00677D12" w:rsidRDefault="00677D12" w:rsidP="009F4A7D">
      <w:pPr>
        <w:pStyle w:val="Pargrafo"/>
      </w:pPr>
    </w:p>
    <w:p w14:paraId="4BC2790C" w14:textId="305E0F19" w:rsidR="00143259" w:rsidRPr="00C40E74" w:rsidRDefault="00143259" w:rsidP="009F4A7D">
      <w:pPr>
        <w:pStyle w:val="Pargrafo"/>
        <w:rPr>
          <w:highlight w:val="yellow"/>
        </w:rPr>
      </w:pPr>
      <w:r w:rsidRPr="00C40E74">
        <w:rPr>
          <w:highlight w:val="yellow"/>
        </w:rPr>
        <w:t>O desenvolvimento</w:t>
      </w:r>
      <w:r w:rsidR="003A5EC0" w:rsidRPr="00C40E74">
        <w:rPr>
          <w:highlight w:val="yellow"/>
        </w:rPr>
        <w:t xml:space="preserve"> do TCC</w:t>
      </w:r>
      <w:r w:rsidRPr="00C40E74">
        <w:rPr>
          <w:highlight w:val="yellow"/>
        </w:rPr>
        <w:t xml:space="preserve"> compreende todos os capítulos </w:t>
      </w:r>
      <w:r w:rsidR="00653550" w:rsidRPr="00C40E74">
        <w:rPr>
          <w:highlight w:val="yellow"/>
        </w:rPr>
        <w:t>elaborados</w:t>
      </w:r>
      <w:r w:rsidRPr="00C40E74">
        <w:rPr>
          <w:highlight w:val="yellow"/>
        </w:rPr>
        <w:t xml:space="preserve"> no trabalho</w:t>
      </w:r>
      <w:r w:rsidR="00042266" w:rsidRPr="00C40E74">
        <w:rPr>
          <w:highlight w:val="yellow"/>
        </w:rPr>
        <w:t>.</w:t>
      </w:r>
      <w:r w:rsidR="002A5A1E" w:rsidRPr="00C40E74">
        <w:rPr>
          <w:highlight w:val="yellow"/>
        </w:rPr>
        <w:t xml:space="preserve"> Seguindo a mesma formatação para o corpo do texto indicada na introdução deste Template.</w:t>
      </w:r>
      <w:r w:rsidR="00042266" w:rsidRPr="00C40E74">
        <w:rPr>
          <w:highlight w:val="yellow"/>
        </w:rPr>
        <w:t xml:space="preserve"> </w:t>
      </w:r>
    </w:p>
    <w:p w14:paraId="1A115954" w14:textId="5B93BE16" w:rsidR="008A28EC" w:rsidRPr="00C40E74" w:rsidRDefault="00DF4485" w:rsidP="009F4A7D">
      <w:pPr>
        <w:pStyle w:val="Pargrafo"/>
        <w:rPr>
          <w:highlight w:val="yellow"/>
        </w:rPr>
      </w:pPr>
      <w:r w:rsidRPr="00C40E74">
        <w:rPr>
          <w:highlight w:val="yellow"/>
        </w:rPr>
        <w:t xml:space="preserve">Para um melhor desenvolvimento, </w:t>
      </w:r>
      <w:r w:rsidR="004F62D8" w:rsidRPr="00C40E74">
        <w:rPr>
          <w:highlight w:val="yellow"/>
        </w:rPr>
        <w:t>recomenda-se</w:t>
      </w:r>
      <w:r w:rsidRPr="00C40E74">
        <w:rPr>
          <w:highlight w:val="yellow"/>
        </w:rPr>
        <w:t xml:space="preserve"> </w:t>
      </w:r>
      <w:r w:rsidR="009F031F" w:rsidRPr="00C40E74">
        <w:rPr>
          <w:highlight w:val="yellow"/>
        </w:rPr>
        <w:t xml:space="preserve">a redação de </w:t>
      </w:r>
      <w:r w:rsidRPr="00C40E74">
        <w:rPr>
          <w:highlight w:val="yellow"/>
        </w:rPr>
        <w:t>3 (três) capítulos</w:t>
      </w:r>
      <w:r w:rsidR="004F62D8" w:rsidRPr="00C40E74">
        <w:rPr>
          <w:highlight w:val="yellow"/>
        </w:rPr>
        <w:t xml:space="preserve"> textuais, </w:t>
      </w:r>
      <w:r w:rsidRPr="00C40E74">
        <w:rPr>
          <w:highlight w:val="yellow"/>
        </w:rPr>
        <w:t>que</w:t>
      </w:r>
      <w:r w:rsidR="009F031F" w:rsidRPr="00C40E74">
        <w:rPr>
          <w:highlight w:val="yellow"/>
        </w:rPr>
        <w:t xml:space="preserve">, quando essencialmente necessário, </w:t>
      </w:r>
      <w:r w:rsidRPr="00C40E74">
        <w:rPr>
          <w:highlight w:val="yellow"/>
        </w:rPr>
        <w:t>poderão ser</w:t>
      </w:r>
      <w:r w:rsidR="004F62D8" w:rsidRPr="00C40E74">
        <w:rPr>
          <w:highlight w:val="yellow"/>
        </w:rPr>
        <w:t xml:space="preserve"> subdivididos em partes menores, os</w:t>
      </w:r>
      <w:r w:rsidRPr="00C40E74">
        <w:rPr>
          <w:highlight w:val="yellow"/>
        </w:rPr>
        <w:t xml:space="preserve"> </w:t>
      </w:r>
      <w:r w:rsidR="00653550" w:rsidRPr="00C40E74">
        <w:rPr>
          <w:highlight w:val="yellow"/>
        </w:rPr>
        <w:t>subcapítulos</w:t>
      </w:r>
      <w:r w:rsidRPr="00C40E74">
        <w:rPr>
          <w:highlight w:val="yellow"/>
        </w:rPr>
        <w:t xml:space="preserve"> (divisões secundárias)</w:t>
      </w:r>
      <w:r w:rsidR="00653550" w:rsidRPr="00C40E74">
        <w:rPr>
          <w:highlight w:val="yellow"/>
        </w:rPr>
        <w:t>.</w:t>
      </w:r>
      <w:r w:rsidR="004E0CD0" w:rsidRPr="00C40E74">
        <w:rPr>
          <w:highlight w:val="yellow"/>
        </w:rPr>
        <w:t xml:space="preserve"> Uma dica é seguir os objetivos específicos que você elencou </w:t>
      </w:r>
      <w:r w:rsidR="004F62D8" w:rsidRPr="00C40E74">
        <w:rPr>
          <w:highlight w:val="yellow"/>
        </w:rPr>
        <w:t xml:space="preserve">no projeto. </w:t>
      </w:r>
      <w:r w:rsidR="00A23332" w:rsidRPr="00C40E74">
        <w:rPr>
          <w:highlight w:val="yellow"/>
        </w:rPr>
        <w:t>C</w:t>
      </w:r>
      <w:r w:rsidR="009F031F" w:rsidRPr="00C40E74">
        <w:rPr>
          <w:highlight w:val="yellow"/>
        </w:rPr>
        <w:t xml:space="preserve">omo </w:t>
      </w:r>
      <w:r w:rsidR="004F62D8" w:rsidRPr="00C40E74">
        <w:rPr>
          <w:highlight w:val="yellow"/>
        </w:rPr>
        <w:t>foram elencados</w:t>
      </w:r>
      <w:r w:rsidR="004E0CD0" w:rsidRPr="00C40E74">
        <w:rPr>
          <w:highlight w:val="yellow"/>
        </w:rPr>
        <w:t xml:space="preserve"> 3 </w:t>
      </w:r>
      <w:r w:rsidR="009F031F" w:rsidRPr="00C40E74">
        <w:rPr>
          <w:highlight w:val="yellow"/>
        </w:rPr>
        <w:t xml:space="preserve">(três) </w:t>
      </w:r>
      <w:r w:rsidR="004E0CD0" w:rsidRPr="00C40E74">
        <w:rPr>
          <w:highlight w:val="yellow"/>
        </w:rPr>
        <w:t xml:space="preserve">objetivos específicos, </w:t>
      </w:r>
      <w:r w:rsidR="00D83D6F" w:rsidRPr="00C40E74">
        <w:rPr>
          <w:highlight w:val="yellow"/>
        </w:rPr>
        <w:t>cada título dos capítulos deve</w:t>
      </w:r>
      <w:r w:rsidR="004E0CD0" w:rsidRPr="00C40E74">
        <w:rPr>
          <w:highlight w:val="yellow"/>
        </w:rPr>
        <w:t xml:space="preserve"> levar o leitor a compreender que cada um dos </w:t>
      </w:r>
      <w:r w:rsidR="00D83D6F" w:rsidRPr="00C40E74">
        <w:rPr>
          <w:highlight w:val="yellow"/>
        </w:rPr>
        <w:t>seus objetivos</w:t>
      </w:r>
      <w:r w:rsidR="004E0CD0" w:rsidRPr="00C40E74">
        <w:rPr>
          <w:highlight w:val="yellow"/>
        </w:rPr>
        <w:t xml:space="preserve"> </w:t>
      </w:r>
      <w:r w:rsidR="004F62D8" w:rsidRPr="00C40E74">
        <w:rPr>
          <w:highlight w:val="yellow"/>
        </w:rPr>
        <w:t xml:space="preserve">propostos </w:t>
      </w:r>
      <w:r w:rsidR="004E0CD0" w:rsidRPr="00C40E74">
        <w:rPr>
          <w:highlight w:val="yellow"/>
        </w:rPr>
        <w:t>est</w:t>
      </w:r>
      <w:r w:rsidR="001656AD" w:rsidRPr="00C40E74">
        <w:rPr>
          <w:highlight w:val="yellow"/>
        </w:rPr>
        <w:t>á sendo alcançado.</w:t>
      </w:r>
    </w:p>
    <w:p w14:paraId="648E28F6" w14:textId="443F36C2" w:rsidR="00564E2F" w:rsidRPr="00C40E74" w:rsidRDefault="00AB36DC" w:rsidP="009F4A7D">
      <w:pPr>
        <w:pStyle w:val="Pargrafo"/>
        <w:rPr>
          <w:highlight w:val="yellow"/>
        </w:rPr>
      </w:pPr>
      <w:r w:rsidRPr="00C40E74">
        <w:rPr>
          <w:highlight w:val="yellow"/>
        </w:rPr>
        <w:t>Nos capítulos a inserção de citações</w:t>
      </w:r>
      <w:r w:rsidR="00DF4485" w:rsidRPr="00C40E74">
        <w:rPr>
          <w:highlight w:val="yellow"/>
        </w:rPr>
        <w:t xml:space="preserve"> diretas e indiretas</w:t>
      </w:r>
      <w:r w:rsidR="00564E2F" w:rsidRPr="00C40E74">
        <w:rPr>
          <w:highlight w:val="yellow"/>
        </w:rPr>
        <w:t>, gráficos, figuras e tabelas</w:t>
      </w:r>
      <w:r w:rsidRPr="00C40E74">
        <w:rPr>
          <w:highlight w:val="yellow"/>
        </w:rPr>
        <w:t>, deve s</w:t>
      </w:r>
      <w:r w:rsidR="00CE5AAC" w:rsidRPr="00C40E74">
        <w:rPr>
          <w:highlight w:val="yellow"/>
        </w:rPr>
        <w:t>empre s</w:t>
      </w:r>
      <w:r w:rsidR="004E0CD0" w:rsidRPr="00C40E74">
        <w:rPr>
          <w:highlight w:val="yellow"/>
        </w:rPr>
        <w:t>e</w:t>
      </w:r>
      <w:r w:rsidRPr="00C40E74">
        <w:rPr>
          <w:highlight w:val="yellow"/>
        </w:rPr>
        <w:t xml:space="preserve">guir </w:t>
      </w:r>
      <w:r w:rsidR="004E0CD0" w:rsidRPr="00C40E74">
        <w:rPr>
          <w:highlight w:val="yellow"/>
        </w:rPr>
        <w:t xml:space="preserve">as normas </w:t>
      </w:r>
      <w:r w:rsidRPr="00C40E74">
        <w:rPr>
          <w:highlight w:val="yellow"/>
        </w:rPr>
        <w:t xml:space="preserve">da </w:t>
      </w:r>
      <w:r w:rsidR="00A23332" w:rsidRPr="00C40E74">
        <w:rPr>
          <w:highlight w:val="yellow"/>
        </w:rPr>
        <w:t>Associação Brasileira de Normas Técnicas (</w:t>
      </w:r>
      <w:r w:rsidR="004E0CD0" w:rsidRPr="00C40E74">
        <w:rPr>
          <w:highlight w:val="yellow"/>
        </w:rPr>
        <w:t>ABNT</w:t>
      </w:r>
      <w:r w:rsidR="00A23332" w:rsidRPr="00C40E74">
        <w:rPr>
          <w:highlight w:val="yellow"/>
        </w:rPr>
        <w:t>), as quais serão expostas no decorrer deste Modelo.</w:t>
      </w:r>
    </w:p>
    <w:p w14:paraId="7B1CF5BF" w14:textId="5BAB0CC0" w:rsidR="00653550" w:rsidRPr="00C40E74" w:rsidRDefault="00A23332" w:rsidP="009F4A7D">
      <w:pPr>
        <w:pStyle w:val="Pargrafo"/>
        <w:rPr>
          <w:highlight w:val="yellow"/>
        </w:rPr>
      </w:pPr>
      <w:r w:rsidRPr="00C40E74">
        <w:rPr>
          <w:highlight w:val="yellow"/>
        </w:rPr>
        <w:t>Reforçando que a</w:t>
      </w:r>
      <w:r w:rsidR="00653550" w:rsidRPr="00C40E74">
        <w:rPr>
          <w:highlight w:val="yellow"/>
        </w:rPr>
        <w:t xml:space="preserve"> linguagem do texto deve ser formal e impessoal. Ou seja, </w:t>
      </w:r>
      <w:r w:rsidR="00CE5AAC" w:rsidRPr="00C40E74">
        <w:rPr>
          <w:highlight w:val="yellow"/>
        </w:rPr>
        <w:t>não</w:t>
      </w:r>
      <w:r w:rsidR="00653550" w:rsidRPr="00C40E74">
        <w:rPr>
          <w:highlight w:val="yellow"/>
        </w:rPr>
        <w:t xml:space="preserve"> conjugar os verbos na primeira pessoa, mas sim em terceira pessoa. Por exemplo, ao invés de dizer “Elaboramos/Elaborei”, deve-se dizer “Elaborou-se” ou “Foi elaborado”.</w:t>
      </w:r>
      <w:r w:rsidRPr="00C40E74">
        <w:rPr>
          <w:highlight w:val="yellow"/>
        </w:rPr>
        <w:t xml:space="preserve"> Também é essencial não utilizar termos/abreviações típicas de redes sociais virtuais, tais como “vc”; “q”</w:t>
      </w:r>
      <w:r w:rsidR="00567B51" w:rsidRPr="00C40E74">
        <w:rPr>
          <w:highlight w:val="yellow"/>
        </w:rPr>
        <w:t xml:space="preserve">, </w:t>
      </w:r>
      <w:r w:rsidRPr="00C40E74">
        <w:rPr>
          <w:highlight w:val="yellow"/>
        </w:rPr>
        <w:t xml:space="preserve">“pq”, </w:t>
      </w:r>
      <w:r w:rsidR="00C40E74">
        <w:rPr>
          <w:highlight w:val="yellow"/>
        </w:rPr>
        <w:t>“pf”,</w:t>
      </w:r>
      <w:r w:rsidRPr="00C40E74">
        <w:rPr>
          <w:highlight w:val="yellow"/>
        </w:rPr>
        <w:t>“fds”, “aff” entre outros.</w:t>
      </w:r>
      <w:r w:rsidR="00567B51" w:rsidRPr="00C40E74">
        <w:rPr>
          <w:highlight w:val="yellow"/>
        </w:rPr>
        <w:t xml:space="preserve"> Assim, enfatizasse a importância de revisar as normas gramaticais do texto antes de enviá-lo para avaliação. </w:t>
      </w:r>
    </w:p>
    <w:p w14:paraId="776EABC3" w14:textId="20C7C81D" w:rsidR="004050E3" w:rsidRPr="00C40E74" w:rsidRDefault="00653550" w:rsidP="009F4A7D">
      <w:pPr>
        <w:pStyle w:val="Pargrafo"/>
      </w:pPr>
      <w:r w:rsidRPr="00C40E74">
        <w:rPr>
          <w:highlight w:val="yellow"/>
        </w:rPr>
        <w:t>Cada capítulo deve iniciar em uma nova página, já os subcapítulos</w:t>
      </w:r>
      <w:r w:rsidR="00567B51" w:rsidRPr="00C40E74">
        <w:rPr>
          <w:highlight w:val="yellow"/>
        </w:rPr>
        <w:t xml:space="preserve"> (se necessários) necessitam</w:t>
      </w:r>
      <w:r w:rsidRPr="00C40E74">
        <w:rPr>
          <w:highlight w:val="yellow"/>
        </w:rPr>
        <w:t xml:space="preserve"> iniciar-se na sequência do texto, lembrando que estes devem se relacionar com o capítulo em questão e estar</w:t>
      </w:r>
      <w:r w:rsidR="00567B51" w:rsidRPr="00C40E74">
        <w:rPr>
          <w:highlight w:val="yellow"/>
        </w:rPr>
        <w:t>em</w:t>
      </w:r>
      <w:r w:rsidRPr="00C40E74">
        <w:rPr>
          <w:highlight w:val="yellow"/>
        </w:rPr>
        <w:t xml:space="preserve"> ligados entre si. </w:t>
      </w:r>
      <w:r w:rsidR="004050E3" w:rsidRPr="00C40E74">
        <w:rPr>
          <w:highlight w:val="yellow"/>
        </w:rPr>
        <w:t>Todo título deve ser separado do texto que antecede e precede por 1 (um) espaço de entrelinhas de 1,5cm.</w:t>
      </w:r>
    </w:p>
    <w:p w14:paraId="0E6B2CF1" w14:textId="77777777" w:rsidR="008C360D" w:rsidRPr="00C40E74" w:rsidRDefault="008C360D" w:rsidP="009F4A7D">
      <w:pPr>
        <w:pStyle w:val="Pargrafo"/>
      </w:pPr>
    </w:p>
    <w:p w14:paraId="4B952BAA" w14:textId="77777777" w:rsidR="002100D2" w:rsidRPr="00C40E74" w:rsidRDefault="002100D2" w:rsidP="009F4A7D">
      <w:pPr>
        <w:pStyle w:val="Pargrafo"/>
        <w:rPr>
          <w:highlight w:val="yellow"/>
        </w:rPr>
      </w:pPr>
      <w:r w:rsidRPr="00C40E74">
        <w:rPr>
          <w:highlight w:val="yellow"/>
        </w:rPr>
        <w:t>Observe as normas da ABNT para a formatação destes itens.</w:t>
      </w:r>
    </w:p>
    <w:p w14:paraId="26C2B72E" w14:textId="53E74602" w:rsidR="002100D2" w:rsidRPr="00C40E74" w:rsidRDefault="00D0531B" w:rsidP="009F4A7D">
      <w:pPr>
        <w:pStyle w:val="Pargrafo"/>
        <w:rPr>
          <w:highlight w:val="yellow"/>
        </w:rPr>
      </w:pPr>
      <w:r w:rsidRPr="00C40E74">
        <w:rPr>
          <w:highlight w:val="yellow"/>
        </w:rPr>
        <w:t>2</w:t>
      </w:r>
      <w:r w:rsidR="002100D2" w:rsidRPr="00C40E74">
        <w:rPr>
          <w:highlight w:val="yellow"/>
        </w:rPr>
        <w:t xml:space="preserve"> TÍTULO CAPÍTULO </w:t>
      </w:r>
    </w:p>
    <w:p w14:paraId="0B58DA40" w14:textId="32D77D65" w:rsidR="002100D2" w:rsidRPr="00C40E74" w:rsidRDefault="00D0531B" w:rsidP="009F4A7D">
      <w:pPr>
        <w:pStyle w:val="Pargrafo"/>
        <w:rPr>
          <w:highlight w:val="yellow"/>
        </w:rPr>
      </w:pPr>
      <w:r w:rsidRPr="00C40E74">
        <w:rPr>
          <w:highlight w:val="yellow"/>
        </w:rPr>
        <w:t>2.1.</w:t>
      </w:r>
      <w:r w:rsidR="0064359B" w:rsidRPr="00C40E74">
        <w:rPr>
          <w:highlight w:val="yellow"/>
        </w:rPr>
        <w:t xml:space="preserve"> TÍTULO NÍVEL 2 </w:t>
      </w:r>
      <w:r w:rsidR="002100D2" w:rsidRPr="00C40E74">
        <w:rPr>
          <w:highlight w:val="yellow"/>
        </w:rPr>
        <w:t>– Seção Secundária</w:t>
      </w:r>
    </w:p>
    <w:p w14:paraId="5E895E3F" w14:textId="5F9B762F" w:rsidR="002100D2" w:rsidRPr="00C40E74" w:rsidRDefault="00D0531B" w:rsidP="009F4A7D">
      <w:pPr>
        <w:pStyle w:val="Pargrafo"/>
        <w:rPr>
          <w:highlight w:val="yellow"/>
        </w:rPr>
      </w:pPr>
      <w:r w:rsidRPr="00C40E74">
        <w:rPr>
          <w:highlight w:val="yellow"/>
        </w:rPr>
        <w:t>2</w:t>
      </w:r>
      <w:r w:rsidR="002100D2" w:rsidRPr="00C40E74">
        <w:rPr>
          <w:highlight w:val="yellow"/>
        </w:rPr>
        <w:t>.1.1 Título nível 3 – Seção Terciária (evitar usar mais que 3 níveis)</w:t>
      </w:r>
    </w:p>
    <w:p w14:paraId="2D6BBC1F" w14:textId="42457173" w:rsidR="009D5B04" w:rsidRPr="00C40E74" w:rsidRDefault="009D5B04" w:rsidP="009D5B04">
      <w:pPr>
        <w:ind w:firstLine="709"/>
        <w:jc w:val="both"/>
        <w:rPr>
          <w:highlight w:val="yellow"/>
        </w:rPr>
      </w:pPr>
      <w:r w:rsidRPr="00C40E74">
        <w:rPr>
          <w:highlight w:val="yellow"/>
        </w:rPr>
        <w:t>Regras gerais de divisão e formatação do corpo do texto dos capítulos.:</w:t>
      </w:r>
    </w:p>
    <w:p w14:paraId="191CB8D2" w14:textId="77777777" w:rsidR="009D5B04" w:rsidRPr="00C40E74" w:rsidRDefault="009D5B04" w:rsidP="009D5B04">
      <w:pPr>
        <w:jc w:val="both"/>
        <w:rPr>
          <w:highlight w:val="yellow"/>
        </w:rPr>
      </w:pPr>
    </w:p>
    <w:p w14:paraId="7DEB15AB" w14:textId="30214931" w:rsidR="009D5B04" w:rsidRPr="00FA11DB" w:rsidRDefault="009D5B04" w:rsidP="009D5B04">
      <w:pPr>
        <w:pStyle w:val="PargrafodaLista"/>
        <w:numPr>
          <w:ilvl w:val="0"/>
          <w:numId w:val="37"/>
        </w:numPr>
        <w:spacing w:after="120"/>
        <w:ind w:left="1429" w:hanging="357"/>
        <w:jc w:val="both"/>
        <w:rPr>
          <w:highlight w:val="yellow"/>
        </w:rPr>
      </w:pPr>
      <w:r w:rsidRPr="00FA11DB">
        <w:rPr>
          <w:highlight w:val="yellow"/>
        </w:rPr>
        <w:lastRenderedPageBreak/>
        <w:t xml:space="preserve">A formatação do tamanho da fonte é diferente para cada um dos elementos que aparecem no seu trabalho: </w:t>
      </w:r>
      <w:r w:rsidRPr="00FA11DB">
        <w:rPr>
          <w:highlight w:val="yellow"/>
          <w:u w:val="single"/>
        </w:rPr>
        <w:t>corpo do texto (12 pt), citação direta longa (1</w:t>
      </w:r>
      <w:r w:rsidR="0091452D" w:rsidRPr="00FA11DB">
        <w:rPr>
          <w:highlight w:val="yellow"/>
          <w:u w:val="single"/>
        </w:rPr>
        <w:t>0</w:t>
      </w:r>
      <w:r w:rsidRPr="00FA11DB">
        <w:rPr>
          <w:highlight w:val="yellow"/>
          <w:u w:val="single"/>
        </w:rPr>
        <w:t xml:space="preserve"> pt) e notas de rodapé (10 pt)</w:t>
      </w:r>
      <w:r w:rsidRPr="00FA11DB">
        <w:rPr>
          <w:highlight w:val="yellow"/>
        </w:rPr>
        <w:t>. Lembre-se que revisar a formatação antes de enviar a sua atividade.</w:t>
      </w:r>
    </w:p>
    <w:p w14:paraId="3EAB48F7" w14:textId="77777777" w:rsidR="009D5B04" w:rsidRPr="00C40E74" w:rsidRDefault="009D5B04" w:rsidP="009D5B04">
      <w:pPr>
        <w:pStyle w:val="PargrafodaLista"/>
        <w:numPr>
          <w:ilvl w:val="0"/>
          <w:numId w:val="37"/>
        </w:numPr>
        <w:spacing w:after="120"/>
        <w:ind w:left="1429" w:hanging="357"/>
        <w:jc w:val="both"/>
        <w:rPr>
          <w:highlight w:val="yellow"/>
        </w:rPr>
      </w:pPr>
      <w:r w:rsidRPr="00C40E74">
        <w:rPr>
          <w:highlight w:val="yellow"/>
        </w:rPr>
        <w:t xml:space="preserve">O </w:t>
      </w:r>
      <w:r w:rsidRPr="00C40E74">
        <w:rPr>
          <w:i/>
          <w:highlight w:val="yellow"/>
        </w:rPr>
        <w:t>itálico</w:t>
      </w:r>
      <w:r w:rsidRPr="00C40E74">
        <w:rPr>
          <w:highlight w:val="yellow"/>
        </w:rPr>
        <w:t xml:space="preserve"> deve ser utilizado apenas em termos em língua estrangeira. </w:t>
      </w:r>
    </w:p>
    <w:p w14:paraId="4C1B11B5" w14:textId="77777777" w:rsidR="009D5B04" w:rsidRPr="00C40E74" w:rsidRDefault="009D5B04" w:rsidP="009D5B04">
      <w:pPr>
        <w:pStyle w:val="PargrafodaLista"/>
        <w:numPr>
          <w:ilvl w:val="0"/>
          <w:numId w:val="37"/>
        </w:numPr>
        <w:spacing w:after="120"/>
        <w:ind w:left="1429" w:hanging="357"/>
        <w:jc w:val="both"/>
        <w:rPr>
          <w:b/>
          <w:highlight w:val="yellow"/>
        </w:rPr>
      </w:pPr>
      <w:r w:rsidRPr="00C40E74">
        <w:rPr>
          <w:b/>
          <w:highlight w:val="yellow"/>
        </w:rPr>
        <w:t>Quanto a formatação dos títulos e subtítulos</w:t>
      </w:r>
    </w:p>
    <w:p w14:paraId="45832EC3" w14:textId="4CE4EA15" w:rsidR="009D5B04" w:rsidRPr="00C40E74" w:rsidRDefault="009D5B04" w:rsidP="009D5B04">
      <w:pPr>
        <w:pStyle w:val="PargrafodaLista"/>
        <w:numPr>
          <w:ilvl w:val="0"/>
          <w:numId w:val="38"/>
        </w:numPr>
        <w:spacing w:after="120"/>
        <w:ind w:left="1372" w:firstLine="357"/>
        <w:jc w:val="both"/>
        <w:rPr>
          <w:highlight w:val="yellow"/>
        </w:rPr>
      </w:pPr>
      <w:r w:rsidRPr="00C40E74">
        <w:rPr>
          <w:b/>
          <w:highlight w:val="yellow"/>
        </w:rPr>
        <w:t xml:space="preserve">Títulos: </w:t>
      </w:r>
      <w:r w:rsidRPr="00C40E74">
        <w:rPr>
          <w:highlight w:val="yellow"/>
        </w:rPr>
        <w:t xml:space="preserve">Recuo à esquerda em 0,0. Espaçamento entre linhas de 1,5 Adicionar espaço depois do parágrafo. Fonte Arial 12. Texto em CAIXA ALTA. Com </w:t>
      </w:r>
      <w:r w:rsidRPr="00C40E74">
        <w:rPr>
          <w:b/>
          <w:highlight w:val="yellow"/>
        </w:rPr>
        <w:t>negrito</w:t>
      </w:r>
      <w:r w:rsidRPr="00C40E74">
        <w:rPr>
          <w:highlight w:val="yellow"/>
        </w:rPr>
        <w:t xml:space="preserve">. Lembre-se de verificar se a numeração está correta antes de enviar o seu arquivo. Exemplo: </w:t>
      </w:r>
    </w:p>
    <w:p w14:paraId="54A5B8CB" w14:textId="77777777" w:rsidR="009D5B04" w:rsidRPr="00C40E74" w:rsidRDefault="009D5B04" w:rsidP="009D5B04">
      <w:pPr>
        <w:pStyle w:val="PargrafodaLista"/>
        <w:ind w:left="1729"/>
        <w:jc w:val="both"/>
        <w:rPr>
          <w:highlight w:val="yellow"/>
        </w:rPr>
      </w:pPr>
    </w:p>
    <w:p w14:paraId="74AF284C" w14:textId="77777777" w:rsidR="009D5B04" w:rsidRPr="00C40E74" w:rsidRDefault="009D5B04" w:rsidP="009D5B04">
      <w:pPr>
        <w:jc w:val="both"/>
        <w:rPr>
          <w:b/>
          <w:highlight w:val="yellow"/>
        </w:rPr>
      </w:pPr>
      <w:r w:rsidRPr="00C40E74">
        <w:rPr>
          <w:b/>
          <w:highlight w:val="yellow"/>
        </w:rPr>
        <w:t>1 TÍTULO DO ITEM</w:t>
      </w:r>
    </w:p>
    <w:p w14:paraId="7EA9E2AB" w14:textId="77777777" w:rsidR="009D5B04" w:rsidRPr="00C40E74" w:rsidRDefault="009D5B04" w:rsidP="009D5B04">
      <w:pPr>
        <w:jc w:val="both"/>
        <w:rPr>
          <w:b/>
          <w:highlight w:val="yellow"/>
        </w:rPr>
      </w:pPr>
    </w:p>
    <w:p w14:paraId="5669AC16" w14:textId="77777777" w:rsidR="009D5B04" w:rsidRPr="00C40E74" w:rsidRDefault="009D5B04" w:rsidP="009D5B04">
      <w:pPr>
        <w:pStyle w:val="PargrafodaLista"/>
        <w:numPr>
          <w:ilvl w:val="0"/>
          <w:numId w:val="38"/>
        </w:numPr>
        <w:spacing w:after="120"/>
        <w:ind w:left="1372" w:firstLine="357"/>
        <w:jc w:val="both"/>
        <w:rPr>
          <w:highlight w:val="yellow"/>
        </w:rPr>
      </w:pPr>
      <w:r w:rsidRPr="00C40E74">
        <w:rPr>
          <w:b/>
          <w:highlight w:val="yellow"/>
        </w:rPr>
        <w:t xml:space="preserve">Subtítulos primários (Subseções – 1.1, 1.2, 2.1, 2.2, entre outras.): </w:t>
      </w:r>
      <w:r w:rsidRPr="00C40E74">
        <w:rPr>
          <w:highlight w:val="yellow"/>
        </w:rPr>
        <w:t xml:space="preserve">Recuo à esquerda em 0,5. Espaçamento entre linhas de 1,5 Adicionar espaço depois do parágrafo. Fonte Arial 12. Texto em CAIXA ALTA. Sem realce de negrito. Exemplo: </w:t>
      </w:r>
    </w:p>
    <w:p w14:paraId="2EFBAC79" w14:textId="77777777" w:rsidR="009D5B04" w:rsidRPr="00C40E74" w:rsidRDefault="009D5B04" w:rsidP="009D5B04">
      <w:pPr>
        <w:ind w:firstLine="284"/>
        <w:jc w:val="both"/>
        <w:rPr>
          <w:highlight w:val="yellow"/>
        </w:rPr>
      </w:pPr>
      <w:r w:rsidRPr="00C40E74">
        <w:rPr>
          <w:highlight w:val="yellow"/>
        </w:rPr>
        <w:t>2.1   SUBTÍTULO DO ITEM</w:t>
      </w:r>
    </w:p>
    <w:p w14:paraId="081467B1" w14:textId="77777777" w:rsidR="009D5B04" w:rsidRPr="00C40E74" w:rsidRDefault="009D5B04" w:rsidP="009D5B04">
      <w:pPr>
        <w:ind w:firstLine="799"/>
        <w:jc w:val="both"/>
        <w:rPr>
          <w:b/>
          <w:highlight w:val="yellow"/>
        </w:rPr>
      </w:pPr>
    </w:p>
    <w:p w14:paraId="11DA9A97" w14:textId="77777777" w:rsidR="009D5B04" w:rsidRPr="00C40E74" w:rsidRDefault="009D5B04" w:rsidP="009D5B04">
      <w:pPr>
        <w:pStyle w:val="PargrafodaLista"/>
        <w:numPr>
          <w:ilvl w:val="0"/>
          <w:numId w:val="38"/>
        </w:numPr>
        <w:spacing w:after="120"/>
        <w:ind w:left="1372" w:firstLine="357"/>
        <w:jc w:val="both"/>
        <w:rPr>
          <w:highlight w:val="yellow"/>
        </w:rPr>
      </w:pPr>
      <w:r w:rsidRPr="00C40E74">
        <w:rPr>
          <w:b/>
          <w:highlight w:val="yellow"/>
        </w:rPr>
        <w:t xml:space="preserve">Subtítulos secundários (Subseções – 1.1.1, 1.1.2, 1.1.3, etc.): </w:t>
      </w:r>
      <w:r w:rsidRPr="00C40E74">
        <w:rPr>
          <w:highlight w:val="yellow"/>
        </w:rPr>
        <w:t xml:space="preserve">Recuo à esquerda em 1,0. Espaçamento entre linhas de 1,5 Adicionar espaço depois do parágrafo. Fonte Arial 12. Primeira letra em maiúsculo. Sem negrito. </w:t>
      </w:r>
      <w:r w:rsidRPr="00C40E74">
        <w:rPr>
          <w:highlight w:val="yellow"/>
          <w:u w:val="single"/>
        </w:rPr>
        <w:t>Evite fazer esse tipo de divisão, ela torna o seu texto cansativo e fragmenta o desenvolvimento das ideias</w:t>
      </w:r>
      <w:r w:rsidRPr="00C40E74">
        <w:rPr>
          <w:highlight w:val="yellow"/>
        </w:rPr>
        <w:t>. Exemplo:</w:t>
      </w:r>
    </w:p>
    <w:p w14:paraId="0A69498F" w14:textId="77777777" w:rsidR="009D5B04" w:rsidRPr="00C40E74" w:rsidRDefault="009D5B04" w:rsidP="009D5B04">
      <w:pPr>
        <w:spacing w:line="360" w:lineRule="auto"/>
        <w:ind w:firstLine="567"/>
        <w:jc w:val="both"/>
      </w:pPr>
      <w:r w:rsidRPr="00C40E74">
        <w:rPr>
          <w:highlight w:val="yellow"/>
        </w:rPr>
        <w:t>2.1.1   Subtítulo do item</w:t>
      </w:r>
    </w:p>
    <w:p w14:paraId="7431968F" w14:textId="77777777" w:rsidR="004F62D8" w:rsidRPr="00C40E74" w:rsidRDefault="004F62D8" w:rsidP="009F4A7D">
      <w:pPr>
        <w:pStyle w:val="Pargrafo"/>
        <w:rPr>
          <w:highlight w:val="yellow"/>
        </w:rPr>
      </w:pPr>
    </w:p>
    <w:p w14:paraId="4D8E3D34" w14:textId="35F8C6FB" w:rsidR="004F62D8" w:rsidRPr="00C40E74" w:rsidRDefault="004F62D8" w:rsidP="009F4A7D">
      <w:pPr>
        <w:pStyle w:val="Pargrafo"/>
        <w:rPr>
          <w:highlight w:val="yellow"/>
        </w:rPr>
      </w:pPr>
      <w:r w:rsidRPr="00C40E74">
        <w:rPr>
          <w:highlight w:val="yellow"/>
        </w:rPr>
        <w:t xml:space="preserve">Um detalhe que deve ser observado é a forma de ligar as seções do trabalho. </w:t>
      </w:r>
      <w:r w:rsidR="009D5B04" w:rsidRPr="00C40E74">
        <w:rPr>
          <w:highlight w:val="yellow"/>
        </w:rPr>
        <w:t>Desta forma, a</w:t>
      </w:r>
      <w:r w:rsidRPr="00C40E74">
        <w:rPr>
          <w:highlight w:val="yellow"/>
        </w:rPr>
        <w:t>o finalizar um assunto apresente o próximo tópico relaciona</w:t>
      </w:r>
      <w:r w:rsidR="009D5B04" w:rsidRPr="00C40E74">
        <w:rPr>
          <w:highlight w:val="yellow"/>
        </w:rPr>
        <w:t>n</w:t>
      </w:r>
      <w:r w:rsidRPr="00C40E74">
        <w:rPr>
          <w:highlight w:val="yellow"/>
        </w:rPr>
        <w:t>do</w:t>
      </w:r>
      <w:r w:rsidR="009D5B04" w:rsidRPr="00C40E74">
        <w:rPr>
          <w:highlight w:val="yellow"/>
        </w:rPr>
        <w:t>-o</w:t>
      </w:r>
      <w:r w:rsidRPr="00C40E74">
        <w:rPr>
          <w:highlight w:val="yellow"/>
        </w:rPr>
        <w:t xml:space="preserve"> ao anterior</w:t>
      </w:r>
      <w:r w:rsidR="009D5B04" w:rsidRPr="00C40E74">
        <w:rPr>
          <w:highlight w:val="yellow"/>
        </w:rPr>
        <w:t>,</w:t>
      </w:r>
      <w:r w:rsidRPr="00C40E74">
        <w:rPr>
          <w:highlight w:val="yellow"/>
        </w:rPr>
        <w:t xml:space="preserve"> para que o trabalho possua começo-meio-fim.</w:t>
      </w:r>
    </w:p>
    <w:p w14:paraId="5FC2BA74" w14:textId="33FAB097" w:rsidR="00A34209" w:rsidRPr="00C40E74" w:rsidRDefault="00A34209" w:rsidP="009F4A7D">
      <w:pPr>
        <w:pStyle w:val="Pargrafo"/>
        <w:rPr>
          <w:highlight w:val="yellow"/>
        </w:rPr>
      </w:pPr>
      <w:r w:rsidRPr="00C40E74">
        <w:rPr>
          <w:highlight w:val="yellow"/>
        </w:rPr>
        <w:t xml:space="preserve">Quando necessário, </w:t>
      </w:r>
      <w:r w:rsidR="00A1095D" w:rsidRPr="00C40E74">
        <w:rPr>
          <w:highlight w:val="yellow"/>
        </w:rPr>
        <w:t>é possível utilizar</w:t>
      </w:r>
      <w:r w:rsidRPr="00C40E74">
        <w:rPr>
          <w:highlight w:val="yellow"/>
        </w:rPr>
        <w:t xml:space="preserve"> recursos gráficos, tais como</w:t>
      </w:r>
      <w:r w:rsidR="004F62D8" w:rsidRPr="00C40E74">
        <w:rPr>
          <w:highlight w:val="yellow"/>
        </w:rPr>
        <w:t xml:space="preserve"> tabelas </w:t>
      </w:r>
      <w:r w:rsidRPr="00C40E74">
        <w:rPr>
          <w:highlight w:val="yellow"/>
        </w:rPr>
        <w:t>e/</w:t>
      </w:r>
      <w:r w:rsidR="004F62D8" w:rsidRPr="00C40E74">
        <w:rPr>
          <w:highlight w:val="yellow"/>
        </w:rPr>
        <w:t>ou quadros</w:t>
      </w:r>
      <w:r w:rsidRPr="00C40E74">
        <w:rPr>
          <w:highlight w:val="yellow"/>
        </w:rPr>
        <w:t>, gráficos, ilustrações, imagens, figuras, fotografias</w:t>
      </w:r>
      <w:r w:rsidR="00724F25" w:rsidRPr="00C40E74">
        <w:rPr>
          <w:highlight w:val="yellow"/>
        </w:rPr>
        <w:t xml:space="preserve"> </w:t>
      </w:r>
      <w:r w:rsidR="004F62D8" w:rsidRPr="00C40E74">
        <w:rPr>
          <w:highlight w:val="yellow"/>
        </w:rPr>
        <w:t>p</w:t>
      </w:r>
      <w:r w:rsidR="000F6503" w:rsidRPr="00C40E74">
        <w:rPr>
          <w:highlight w:val="yellow"/>
        </w:rPr>
        <w:t>ara apresentar dados de publicações</w:t>
      </w:r>
      <w:r w:rsidR="00B71FDC" w:rsidRPr="00C40E74">
        <w:rPr>
          <w:highlight w:val="yellow"/>
        </w:rPr>
        <w:t>,</w:t>
      </w:r>
      <w:r w:rsidR="000F6503" w:rsidRPr="00C40E74">
        <w:rPr>
          <w:highlight w:val="yellow"/>
        </w:rPr>
        <w:t xml:space="preserve"> </w:t>
      </w:r>
      <w:r w:rsidR="00B71FDC" w:rsidRPr="00C40E74">
        <w:rPr>
          <w:highlight w:val="yellow"/>
        </w:rPr>
        <w:t>desde que referenciadas de acordo com as normas da ABNT.</w:t>
      </w:r>
      <w:r w:rsidR="00B77366" w:rsidRPr="00C40E74">
        <w:rPr>
          <w:highlight w:val="yellow"/>
        </w:rPr>
        <w:t xml:space="preserve"> </w:t>
      </w:r>
      <w:r w:rsidR="00924E78" w:rsidRPr="00C40E74">
        <w:rPr>
          <w:highlight w:val="yellow"/>
        </w:rPr>
        <w:t xml:space="preserve">O uso </w:t>
      </w:r>
      <w:r w:rsidRPr="00C40E74">
        <w:rPr>
          <w:highlight w:val="yellow"/>
        </w:rPr>
        <w:t>de</w:t>
      </w:r>
      <w:r w:rsidR="00B2510C" w:rsidRPr="00C40E74">
        <w:rPr>
          <w:highlight w:val="yellow"/>
        </w:rPr>
        <w:t>sses</w:t>
      </w:r>
      <w:r w:rsidRPr="00C40E74">
        <w:rPr>
          <w:highlight w:val="yellow"/>
        </w:rPr>
        <w:t xml:space="preserve"> recursos gráficos </w:t>
      </w:r>
      <w:r w:rsidR="00924E78" w:rsidRPr="00C40E74">
        <w:rPr>
          <w:highlight w:val="yellow"/>
        </w:rPr>
        <w:t>enriquece o texto</w:t>
      </w:r>
      <w:r w:rsidR="002100D2" w:rsidRPr="00C40E74">
        <w:rPr>
          <w:highlight w:val="yellow"/>
        </w:rPr>
        <w:t>, p</w:t>
      </w:r>
      <w:r w:rsidR="00924E78" w:rsidRPr="00C40E74">
        <w:rPr>
          <w:highlight w:val="yellow"/>
        </w:rPr>
        <w:t>orém deve-se ressaltar que</w:t>
      </w:r>
      <w:r w:rsidR="00B2510C" w:rsidRPr="00C40E74">
        <w:rPr>
          <w:highlight w:val="yellow"/>
        </w:rPr>
        <w:t xml:space="preserve"> o recurso </w:t>
      </w:r>
      <w:r w:rsidRPr="00C40E74">
        <w:rPr>
          <w:highlight w:val="yellow"/>
        </w:rPr>
        <w:t>necessita</w:t>
      </w:r>
      <w:r w:rsidR="00924E78" w:rsidRPr="00C40E74">
        <w:rPr>
          <w:highlight w:val="yellow"/>
        </w:rPr>
        <w:t xml:space="preserve"> fazer parte da escrita, ou seja, </w:t>
      </w:r>
      <w:r w:rsidR="00924E78" w:rsidRPr="00C40E74">
        <w:rPr>
          <w:b/>
          <w:highlight w:val="yellow"/>
        </w:rPr>
        <w:t>o autor deve inseri-l</w:t>
      </w:r>
      <w:r w:rsidR="00B2510C" w:rsidRPr="00C40E74">
        <w:rPr>
          <w:b/>
          <w:highlight w:val="yellow"/>
        </w:rPr>
        <w:t>o</w:t>
      </w:r>
      <w:r w:rsidR="00924E78" w:rsidRPr="00C40E74">
        <w:rPr>
          <w:b/>
          <w:highlight w:val="yellow"/>
        </w:rPr>
        <w:t xml:space="preserve"> em sua argumentação</w:t>
      </w:r>
      <w:r w:rsidR="00924E78" w:rsidRPr="00C40E74">
        <w:rPr>
          <w:highlight w:val="yellow"/>
        </w:rPr>
        <w:t xml:space="preserve">. </w:t>
      </w:r>
    </w:p>
    <w:p w14:paraId="369ED09C" w14:textId="3785306F" w:rsidR="00BD49D3" w:rsidRPr="00C40E74" w:rsidRDefault="00A34209" w:rsidP="009F4A7D">
      <w:pPr>
        <w:pStyle w:val="Pargrafo"/>
      </w:pPr>
      <w:r w:rsidRPr="00C40E74">
        <w:rPr>
          <w:highlight w:val="yellow"/>
        </w:rPr>
        <w:t>Assim, q</w:t>
      </w:r>
      <w:r w:rsidR="00924E78" w:rsidRPr="00C40E74">
        <w:rPr>
          <w:highlight w:val="yellow"/>
        </w:rPr>
        <w:t xml:space="preserve">uando a figura pertencer a um determinado autor, </w:t>
      </w:r>
      <w:r w:rsidR="007D3960" w:rsidRPr="00C40E74">
        <w:rPr>
          <w:highlight w:val="yellow"/>
        </w:rPr>
        <w:t xml:space="preserve">apresente-a (explicando do que se trata), insira-a (de acordo com as normas da ABNT) e, em seguida, elucide a importância da imagem para a discussão que está sendo realizada </w:t>
      </w:r>
      <w:r w:rsidR="007D3960" w:rsidRPr="00C40E74">
        <w:rPr>
          <w:highlight w:val="yellow"/>
        </w:rPr>
        <w:lastRenderedPageBreak/>
        <w:t xml:space="preserve">(pois, caso não seja feita análise da imagem, ela é </w:t>
      </w:r>
      <w:r w:rsidR="00B71FDC" w:rsidRPr="00C40E74">
        <w:rPr>
          <w:highlight w:val="yellow"/>
        </w:rPr>
        <w:t>supérflua</w:t>
      </w:r>
      <w:r w:rsidR="007D3960" w:rsidRPr="00C40E74">
        <w:rPr>
          <w:highlight w:val="yellow"/>
        </w:rPr>
        <w:t xml:space="preserve"> para o trabalho</w:t>
      </w:r>
      <w:r w:rsidR="00B71FDC" w:rsidRPr="00C40E74">
        <w:rPr>
          <w:highlight w:val="yellow"/>
        </w:rPr>
        <w:t>, pois prejudica a continuidade do texto</w:t>
      </w:r>
      <w:r w:rsidR="007D3960" w:rsidRPr="00C40E74">
        <w:rPr>
          <w:highlight w:val="yellow"/>
        </w:rPr>
        <w:t>).</w:t>
      </w:r>
      <w:bookmarkStart w:id="33" w:name="_Toc172266850"/>
      <w:bookmarkStart w:id="34" w:name="_Toc426096900"/>
      <w:bookmarkStart w:id="35" w:name="_Toc426097504"/>
      <w:bookmarkStart w:id="36" w:name="_Toc426097997"/>
      <w:bookmarkStart w:id="37" w:name="_Toc426098151"/>
      <w:bookmarkStart w:id="38" w:name="_Toc426098249"/>
    </w:p>
    <w:p w14:paraId="0AF00EA9" w14:textId="3F9F2E3E" w:rsidR="004F62D8" w:rsidRPr="00C40E74" w:rsidRDefault="00C40E74" w:rsidP="009F4A7D">
      <w:pPr>
        <w:pStyle w:val="Pargrafo"/>
      </w:pPr>
      <w:r>
        <w:rPr>
          <w:highlight w:val="yellow"/>
        </w:rPr>
        <w:t>Outra</w:t>
      </w:r>
      <w:r w:rsidR="004F62D8" w:rsidRPr="00C40E74">
        <w:rPr>
          <w:highlight w:val="yellow"/>
        </w:rPr>
        <w:t xml:space="preserve"> consideração importante</w:t>
      </w:r>
      <w:r>
        <w:rPr>
          <w:highlight w:val="yellow"/>
        </w:rPr>
        <w:t>,</w:t>
      </w:r>
      <w:r w:rsidR="004F62D8" w:rsidRPr="00C40E74">
        <w:rPr>
          <w:highlight w:val="yellow"/>
        </w:rPr>
        <w:t xml:space="preserve"> quanto ao uso destes recursos</w:t>
      </w:r>
      <w:r>
        <w:rPr>
          <w:highlight w:val="yellow"/>
        </w:rPr>
        <w:t>,</w:t>
      </w:r>
      <w:r w:rsidR="004F62D8" w:rsidRPr="00C40E74">
        <w:rPr>
          <w:highlight w:val="yellow"/>
        </w:rPr>
        <w:t xml:space="preserve"> </w:t>
      </w:r>
      <w:r>
        <w:rPr>
          <w:highlight w:val="yellow"/>
        </w:rPr>
        <w:t>é</w:t>
      </w:r>
      <w:r w:rsidR="004F62D8" w:rsidRPr="00C40E74">
        <w:rPr>
          <w:highlight w:val="yellow"/>
        </w:rPr>
        <w:t xml:space="preserve"> que nunca se deve finalizar um </w:t>
      </w:r>
      <w:r>
        <w:rPr>
          <w:highlight w:val="yellow"/>
        </w:rPr>
        <w:t>capítulo</w:t>
      </w:r>
      <w:r w:rsidR="000F6503" w:rsidRPr="00C40E74">
        <w:rPr>
          <w:highlight w:val="yellow"/>
        </w:rPr>
        <w:t xml:space="preserve"> com uma figura. </w:t>
      </w:r>
      <w:r w:rsidR="004F62D8" w:rsidRPr="00C40E74">
        <w:rPr>
          <w:highlight w:val="yellow"/>
        </w:rPr>
        <w:t>É preciso um parágrafo que finalize ou conclua o assunto abordado</w:t>
      </w:r>
      <w:r w:rsidR="0064359B" w:rsidRPr="00C40E74">
        <w:rPr>
          <w:highlight w:val="yellow"/>
        </w:rPr>
        <w:t>, sempre após inserir a figura coloque um parágrafo explicando o que mostra a figura</w:t>
      </w:r>
      <w:r w:rsidR="0064359B" w:rsidRPr="00C40E74">
        <w:rPr>
          <w:b/>
          <w:highlight w:val="yellow"/>
        </w:rPr>
        <w:t xml:space="preserve">. </w:t>
      </w:r>
      <w:r w:rsidR="0064359B" w:rsidRPr="00C40E74">
        <w:rPr>
          <w:highlight w:val="yellow"/>
        </w:rPr>
        <w:t>Estas orientações também são para Quadros, Tabelas e Gráficos.</w:t>
      </w:r>
    </w:p>
    <w:bookmarkEnd w:id="33"/>
    <w:bookmarkEnd w:id="34"/>
    <w:bookmarkEnd w:id="35"/>
    <w:bookmarkEnd w:id="36"/>
    <w:bookmarkEnd w:id="37"/>
    <w:bookmarkEnd w:id="38"/>
    <w:p w14:paraId="1996B3E2" w14:textId="77777777" w:rsidR="004F62D8" w:rsidRPr="00C40E74" w:rsidRDefault="004F62D8" w:rsidP="009F4A7D">
      <w:pPr>
        <w:pStyle w:val="Pargrafo"/>
      </w:pPr>
    </w:p>
    <w:p w14:paraId="7AC8E39D" w14:textId="5A7368DE" w:rsidR="00F03114" w:rsidRPr="00C40E74" w:rsidRDefault="004F62D8" w:rsidP="009F4A7D">
      <w:pPr>
        <w:pStyle w:val="Pargrafo"/>
      </w:pPr>
      <w:r w:rsidRPr="00C40E74">
        <w:rPr>
          <w:highlight w:val="yellow"/>
        </w:rPr>
        <w:t>EXEMPLOS</w:t>
      </w:r>
      <w:r w:rsidR="006869E1" w:rsidRPr="00C40E74">
        <w:rPr>
          <w:highlight w:val="yellow"/>
        </w:rPr>
        <w:t>- Lembre se sempre inserir título e referência (fonte).</w:t>
      </w:r>
    </w:p>
    <w:p w14:paraId="188AF301" w14:textId="5026F0CA" w:rsidR="00357C7C" w:rsidRPr="00C40E74" w:rsidRDefault="00357C7C" w:rsidP="009F4A7D">
      <w:pPr>
        <w:pStyle w:val="Pargrafo"/>
      </w:pPr>
      <w:r w:rsidRPr="00C40E74">
        <w:rPr>
          <w:highlight w:val="yellow"/>
        </w:rPr>
        <w:t>Existe em nas relações humanas estabelecidas entre os indivíduos e a própria natureza, um conjunto de necessidades básicas, as quais seguem um nível hierárquico que pode ser observado na Figura 2.</w:t>
      </w:r>
    </w:p>
    <w:p w14:paraId="215103FA" w14:textId="77777777" w:rsidR="00B21F55" w:rsidRPr="00924E78" w:rsidRDefault="00B21F55" w:rsidP="009F4A7D">
      <w:pPr>
        <w:pStyle w:val="Pargrafo"/>
      </w:pPr>
    </w:p>
    <w:p w14:paraId="588B07CD" w14:textId="08F3A85B" w:rsidR="00F03114" w:rsidRPr="007621BE" w:rsidRDefault="00F03114" w:rsidP="00B21F55">
      <w:pPr>
        <w:pStyle w:val="TtulodeFigura"/>
        <w:spacing w:before="0" w:line="360" w:lineRule="auto"/>
        <w:ind w:left="1560"/>
        <w:jc w:val="both"/>
      </w:pPr>
      <w:r w:rsidRPr="00F41E98">
        <w:rPr>
          <w:b/>
        </w:rPr>
        <w:t xml:space="preserve">Figura </w:t>
      </w:r>
      <w:r w:rsidR="00357C7C" w:rsidRPr="00C40E74">
        <w:rPr>
          <w:b/>
        </w:rPr>
        <w:t>2</w:t>
      </w:r>
      <w:r w:rsidR="00C40E74">
        <w:rPr>
          <w:b/>
        </w:rPr>
        <w:t xml:space="preserve"> </w:t>
      </w:r>
      <w:r w:rsidR="00F41E98" w:rsidRPr="00F41E98">
        <w:rPr>
          <w:b/>
        </w:rPr>
        <w:t>(Arial 12 com negrito)</w:t>
      </w:r>
      <w:r w:rsidRPr="00F41E98">
        <w:rPr>
          <w:b/>
        </w:rPr>
        <w:t xml:space="preserve"> -</w:t>
      </w:r>
      <w:r w:rsidRPr="00F41E98">
        <w:t xml:space="preserve"> Hierarquia das necessidades humanas</w:t>
      </w:r>
      <w:r w:rsidR="00F41E98" w:rsidRPr="00F41E98">
        <w:t xml:space="preserve"> (Arial 12</w:t>
      </w:r>
      <w:r w:rsidR="00F41E98" w:rsidRPr="00F41E98">
        <w:rPr>
          <w:b/>
        </w:rPr>
        <w:t xml:space="preserve"> </w:t>
      </w:r>
      <w:r w:rsidR="00F41E98" w:rsidRPr="00F41E98">
        <w:t>Sem negrito)</w:t>
      </w:r>
    </w:p>
    <w:p w14:paraId="25E13398" w14:textId="77777777" w:rsidR="00EB7C70" w:rsidRPr="007621BE" w:rsidRDefault="00EB7C70" w:rsidP="00B21F55">
      <w:pPr>
        <w:pStyle w:val="FiguraouGrfico"/>
        <w:spacing w:line="360" w:lineRule="auto"/>
        <w:ind w:firstLine="567"/>
      </w:pPr>
      <w:r w:rsidRPr="007621BE">
        <w:object w:dxaOrig="9028" w:dyaOrig="4015" w14:anchorId="2569CE1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8pt;height:142.5pt" o:ole="" o:bordertopcolor="this" o:borderleftcolor="this" o:borderbottomcolor="this" o:borderrightcolor="this">
            <v:imagedata r:id="rId12" o:title=""/>
            <w10:bordertop type="single" width="4"/>
            <w10:borderleft type="single" width="4"/>
            <w10:borderbottom type="single" width="4"/>
            <w10:borderright type="single" width="4"/>
          </v:shape>
          <o:OLEObject Type="Embed" ProgID="Visio.Drawing.11" ShapeID="_x0000_i1025" DrawAspect="Content" ObjectID="_1626103676" r:id="rId13"/>
        </w:object>
      </w:r>
    </w:p>
    <w:p w14:paraId="13EED6E3" w14:textId="48EE99A0" w:rsidR="00EE415F" w:rsidRDefault="00EB7C70" w:rsidP="00897105">
      <w:pPr>
        <w:pStyle w:val="Fonte"/>
        <w:spacing w:after="0" w:line="360" w:lineRule="auto"/>
        <w:ind w:left="1701"/>
      </w:pPr>
      <w:r w:rsidRPr="00F03114">
        <w:rPr>
          <w:b/>
        </w:rPr>
        <w:t>Fonte</w:t>
      </w:r>
      <w:r w:rsidR="003D7488">
        <w:rPr>
          <w:b/>
        </w:rPr>
        <w:t xml:space="preserve"> </w:t>
      </w:r>
      <w:r w:rsidR="003D7488" w:rsidRPr="00F41E98">
        <w:rPr>
          <w:b/>
        </w:rPr>
        <w:t>(</w:t>
      </w:r>
      <w:r w:rsidR="003D7488">
        <w:rPr>
          <w:b/>
        </w:rPr>
        <w:t>Arial 10</w:t>
      </w:r>
      <w:r w:rsidR="003D7488" w:rsidRPr="00F41E98">
        <w:rPr>
          <w:b/>
        </w:rPr>
        <w:t xml:space="preserve"> com negrito)</w:t>
      </w:r>
      <w:r w:rsidRPr="00F03114">
        <w:rPr>
          <w:b/>
        </w:rPr>
        <w:t>:</w:t>
      </w:r>
      <w:r w:rsidRPr="007621BE">
        <w:t xml:space="preserve"> Chiavenato (1994, p. 170)</w:t>
      </w:r>
      <w:r w:rsidR="003D7488">
        <w:t xml:space="preserve"> </w:t>
      </w:r>
      <w:r w:rsidR="003D7488" w:rsidRPr="003D7488">
        <w:t>(Arial 10</w:t>
      </w:r>
      <w:r w:rsidR="003D7488">
        <w:t xml:space="preserve"> sem</w:t>
      </w:r>
      <w:r w:rsidR="003D7488" w:rsidRPr="003D7488">
        <w:t xml:space="preserve"> negrito)</w:t>
      </w:r>
    </w:p>
    <w:p w14:paraId="75A54F7E" w14:textId="77777777" w:rsidR="00924E78" w:rsidRPr="00924E78" w:rsidRDefault="00924E78" w:rsidP="009F4A7D">
      <w:pPr>
        <w:pStyle w:val="Pargrafo"/>
      </w:pPr>
    </w:p>
    <w:p w14:paraId="4B3D028E" w14:textId="77777777" w:rsidR="00357C7C" w:rsidRPr="00C40E74" w:rsidRDefault="00924E78" w:rsidP="009F4A7D">
      <w:pPr>
        <w:pStyle w:val="Pargrafo"/>
        <w:rPr>
          <w:highlight w:val="yellow"/>
        </w:rPr>
      </w:pPr>
      <w:r w:rsidRPr="00C40E74">
        <w:rPr>
          <w:highlight w:val="yellow"/>
        </w:rPr>
        <w:t>No caso da figura acima temos o exemplo sobre a Hierarquia das necessidades humanas</w:t>
      </w:r>
      <w:r w:rsidR="00357C7C" w:rsidRPr="00C40E74">
        <w:rPr>
          <w:highlight w:val="yellow"/>
        </w:rPr>
        <w:t xml:space="preserve"> (a partir disto, é importante analisar o conteúdo da figura, de forma a relacioná-lo com a discussão que está sendo desenvolvida)</w:t>
      </w:r>
      <w:r w:rsidRPr="00C40E74">
        <w:rPr>
          <w:highlight w:val="yellow"/>
        </w:rPr>
        <w:t xml:space="preserve">. </w:t>
      </w:r>
    </w:p>
    <w:p w14:paraId="51BCBBBB" w14:textId="3CD179DE" w:rsidR="00924E78" w:rsidRPr="00C40E74" w:rsidRDefault="00357C7C" w:rsidP="009F4A7D">
      <w:pPr>
        <w:pStyle w:val="Pargrafo"/>
      </w:pPr>
      <w:r w:rsidRPr="00C40E74">
        <w:rPr>
          <w:highlight w:val="yellow"/>
        </w:rPr>
        <w:t xml:space="preserve">Note, então, que ao utilizar um elemento gráfico em seu trabalho é essencial que se faça uma introdução, antes de apresentá-lo, e uma análise de seu conteúdo em seguida. </w:t>
      </w:r>
      <w:r w:rsidR="00924E78" w:rsidRPr="00C40E74">
        <w:rPr>
          <w:highlight w:val="yellow"/>
        </w:rPr>
        <w:t>As figuras não podem ficar soltas no texto, devem estar ligadas pelos parágrafos escritos, para que façam algum sentido. O mesmo vale para os exemplos</w:t>
      </w:r>
      <w:r w:rsidR="0001352C" w:rsidRPr="00C40E74">
        <w:rPr>
          <w:highlight w:val="yellow"/>
        </w:rPr>
        <w:t xml:space="preserve"> de</w:t>
      </w:r>
      <w:r w:rsidR="004F62D8" w:rsidRPr="00C40E74">
        <w:rPr>
          <w:highlight w:val="yellow"/>
        </w:rPr>
        <w:t xml:space="preserve"> quadro e tabela</w:t>
      </w:r>
      <w:r w:rsidR="00924E78" w:rsidRPr="00C40E74">
        <w:rPr>
          <w:highlight w:val="yellow"/>
        </w:rPr>
        <w:t>.</w:t>
      </w:r>
    </w:p>
    <w:p w14:paraId="4F63E7C7" w14:textId="77777777" w:rsidR="00E9409E" w:rsidRPr="00C40E74" w:rsidRDefault="00E9409E" w:rsidP="009F4A7D">
      <w:pPr>
        <w:pStyle w:val="Pargrafo"/>
      </w:pPr>
    </w:p>
    <w:p w14:paraId="765D739D" w14:textId="77777777" w:rsidR="008D1135" w:rsidRPr="00C40E74" w:rsidRDefault="008D1135" w:rsidP="009F4A7D">
      <w:pPr>
        <w:pStyle w:val="Pargrafo"/>
      </w:pPr>
    </w:p>
    <w:p w14:paraId="47BABD1C" w14:textId="77777777" w:rsidR="00897105" w:rsidRPr="00C40E74" w:rsidRDefault="00357C7C" w:rsidP="009F4A7D">
      <w:pPr>
        <w:pStyle w:val="Pargrafo"/>
      </w:pPr>
      <w:r w:rsidRPr="00C40E74">
        <w:rPr>
          <w:highlight w:val="yellow"/>
        </w:rPr>
        <w:t>De acordo com as normas de apresentação de textos científicos da apostila da ABNT, os elementos gráficos, quando utilizados, devem ser configurados da seguinte maneira:</w:t>
      </w:r>
      <w:r w:rsidRPr="00C40E74">
        <w:t xml:space="preserve"> </w:t>
      </w:r>
    </w:p>
    <w:p w14:paraId="5EF12C3D" w14:textId="77777777" w:rsidR="00897105" w:rsidRPr="00C40E74" w:rsidRDefault="00897105" w:rsidP="00897105">
      <w:pPr>
        <w:pStyle w:val="PargrafodaLista"/>
        <w:numPr>
          <w:ilvl w:val="0"/>
          <w:numId w:val="37"/>
        </w:numPr>
        <w:spacing w:after="120"/>
        <w:ind w:left="1429" w:hanging="357"/>
        <w:jc w:val="both"/>
        <w:rPr>
          <w:highlight w:val="yellow"/>
        </w:rPr>
      </w:pPr>
      <w:r w:rsidRPr="00C40E74">
        <w:rPr>
          <w:highlight w:val="yellow"/>
        </w:rPr>
        <w:t xml:space="preserve">o tipo e número do elemento gráfico (Figura, Gráfico, Tabela, Quadro, entre outros) deve estar em </w:t>
      </w:r>
      <w:r w:rsidRPr="00C40E74">
        <w:rPr>
          <w:b/>
          <w:highlight w:val="yellow"/>
        </w:rPr>
        <w:t>negrito</w:t>
      </w:r>
      <w:r w:rsidRPr="00C40E74">
        <w:rPr>
          <w:highlight w:val="yellow"/>
        </w:rPr>
        <w:t xml:space="preserve">; </w:t>
      </w:r>
    </w:p>
    <w:p w14:paraId="77225747" w14:textId="110BE88B" w:rsidR="00897105" w:rsidRPr="00C40E74" w:rsidRDefault="00897105" w:rsidP="00897105">
      <w:pPr>
        <w:pStyle w:val="PargrafodaLista"/>
        <w:numPr>
          <w:ilvl w:val="0"/>
          <w:numId w:val="37"/>
        </w:numPr>
        <w:spacing w:after="120"/>
        <w:ind w:left="1429" w:hanging="357"/>
        <w:jc w:val="both"/>
        <w:rPr>
          <w:highlight w:val="yellow"/>
        </w:rPr>
      </w:pPr>
      <w:r w:rsidRPr="00C40E74">
        <w:rPr>
          <w:highlight w:val="yellow"/>
        </w:rPr>
        <w:t>o título do elemento deve ser apresentado sem o destaque</w:t>
      </w:r>
      <w:r w:rsidR="005B78A3" w:rsidRPr="00C40E74">
        <w:rPr>
          <w:highlight w:val="yellow"/>
        </w:rPr>
        <w:t xml:space="preserve"> negrito</w:t>
      </w:r>
      <w:r w:rsidR="00357C7C" w:rsidRPr="00C40E74">
        <w:rPr>
          <w:highlight w:val="yellow"/>
        </w:rPr>
        <w:t xml:space="preserve">, </w:t>
      </w:r>
      <w:r w:rsidRPr="00C40E74">
        <w:rPr>
          <w:highlight w:val="yellow"/>
        </w:rPr>
        <w:t>estando com fonte Arial tamanho 12, alinhado de forma justificada e com espaçamento simples</w:t>
      </w:r>
      <w:r w:rsidR="005B78A3" w:rsidRPr="00C40E74">
        <w:rPr>
          <w:highlight w:val="yellow"/>
        </w:rPr>
        <w:t>, com recuo rente ao elemento</w:t>
      </w:r>
      <w:r w:rsidRPr="00C40E74">
        <w:rPr>
          <w:highlight w:val="yellow"/>
        </w:rPr>
        <w:t xml:space="preserve">; </w:t>
      </w:r>
    </w:p>
    <w:p w14:paraId="18DBF1C2" w14:textId="77777777" w:rsidR="00897105" w:rsidRPr="00FA11DB" w:rsidRDefault="00897105" w:rsidP="00897105">
      <w:pPr>
        <w:pStyle w:val="PargrafodaLista"/>
        <w:numPr>
          <w:ilvl w:val="0"/>
          <w:numId w:val="37"/>
        </w:numPr>
        <w:spacing w:after="120"/>
        <w:ind w:left="1429" w:hanging="357"/>
        <w:jc w:val="both"/>
        <w:rPr>
          <w:highlight w:val="yellow"/>
        </w:rPr>
      </w:pPr>
      <w:r w:rsidRPr="00FA11DB">
        <w:rPr>
          <w:highlight w:val="yellow"/>
        </w:rPr>
        <w:t xml:space="preserve">o elemento gráfico deve estar alinhado de forma centralizada; </w:t>
      </w:r>
    </w:p>
    <w:p w14:paraId="7A2942D8" w14:textId="3A98AC4D" w:rsidR="008D1135" w:rsidRPr="00FA11DB" w:rsidRDefault="00897105" w:rsidP="00897105">
      <w:pPr>
        <w:pStyle w:val="PargrafodaLista"/>
        <w:numPr>
          <w:ilvl w:val="0"/>
          <w:numId w:val="37"/>
        </w:numPr>
        <w:spacing w:after="120"/>
        <w:ind w:left="1429" w:hanging="357"/>
        <w:jc w:val="both"/>
        <w:rPr>
          <w:highlight w:val="yellow"/>
        </w:rPr>
      </w:pPr>
      <w:r w:rsidRPr="00FA11DB">
        <w:rPr>
          <w:highlight w:val="yellow"/>
        </w:rPr>
        <w:t xml:space="preserve">os dados da fonte (de onde foram recolhidos os dados do elemento gráfico), devem ser apresentados logo após o elemento, com fonte Arial, tamanho 10, </w:t>
      </w:r>
      <w:r w:rsidR="005B78A3" w:rsidRPr="00FA11DB">
        <w:rPr>
          <w:highlight w:val="yellow"/>
        </w:rPr>
        <w:t xml:space="preserve">com recuo </w:t>
      </w:r>
      <w:r w:rsidRPr="00FA11DB">
        <w:rPr>
          <w:highlight w:val="yellow"/>
        </w:rPr>
        <w:t>rente ao elemento gráfico (de forma justificada).</w:t>
      </w:r>
    </w:p>
    <w:p w14:paraId="1BF65F91" w14:textId="77777777" w:rsidR="008D1135" w:rsidRPr="00C40E74" w:rsidRDefault="008D1135" w:rsidP="009F4A7D">
      <w:pPr>
        <w:pStyle w:val="Pargrafo"/>
      </w:pPr>
    </w:p>
    <w:p w14:paraId="55BD0455" w14:textId="51989EA4" w:rsidR="008D1135" w:rsidRPr="003A1E22" w:rsidRDefault="003A1E22" w:rsidP="009F4A7D">
      <w:pPr>
        <w:pStyle w:val="Pargrafo"/>
      </w:pPr>
      <w:r w:rsidRPr="00C40E74">
        <w:rPr>
          <w:highlight w:val="yellow"/>
        </w:rPr>
        <w:t>Abaixo você poderá visualizar outros tipos de elementos gráficos, que exemplificam as formas como cada um destes deve ser apresentado em trabalhos científicos para que esteja em concordância com as normas da ABNT.</w:t>
      </w:r>
    </w:p>
    <w:p w14:paraId="02B99D46" w14:textId="77777777" w:rsidR="008D1135" w:rsidRDefault="008D1135" w:rsidP="009F4A7D">
      <w:pPr>
        <w:pStyle w:val="Pargrafo"/>
      </w:pPr>
    </w:p>
    <w:p w14:paraId="61AAF104" w14:textId="586AB955" w:rsidR="003D7488" w:rsidRPr="007621BE" w:rsidRDefault="00E9409E" w:rsidP="005747A3">
      <w:pPr>
        <w:pStyle w:val="TtulodeFigura"/>
        <w:spacing w:before="0"/>
        <w:ind w:left="426"/>
        <w:jc w:val="both"/>
      </w:pPr>
      <w:bookmarkStart w:id="39" w:name="_Toc426098519"/>
      <w:r w:rsidRPr="0064359B">
        <w:rPr>
          <w:b/>
          <w:sz w:val="22"/>
        </w:rPr>
        <w:t>Tabela 1</w:t>
      </w:r>
      <w:r w:rsidR="001D0A92">
        <w:rPr>
          <w:b/>
          <w:sz w:val="22"/>
        </w:rPr>
        <w:t xml:space="preserve"> </w:t>
      </w:r>
      <w:r w:rsidR="003D7488" w:rsidRPr="00F41E98">
        <w:rPr>
          <w:b/>
        </w:rPr>
        <w:t>(Arial 12 com negrito)</w:t>
      </w:r>
      <w:r w:rsidRPr="00AF65D2">
        <w:rPr>
          <w:sz w:val="22"/>
        </w:rPr>
        <w:t xml:space="preserve"> – Atitudes perante os direitos civis</w:t>
      </w:r>
      <w:bookmarkEnd w:id="39"/>
      <w:r w:rsidR="003D7488">
        <w:rPr>
          <w:sz w:val="22"/>
        </w:rPr>
        <w:t xml:space="preserve"> </w:t>
      </w:r>
      <w:r w:rsidR="003D7488" w:rsidRPr="00F41E98">
        <w:t>(Arial 12</w:t>
      </w:r>
      <w:r w:rsidR="003D7488" w:rsidRPr="00F41E98">
        <w:rPr>
          <w:b/>
        </w:rPr>
        <w:t xml:space="preserve"> </w:t>
      </w:r>
      <w:r w:rsidR="008D1135">
        <w:t>s</w:t>
      </w:r>
      <w:r w:rsidR="003D7488" w:rsidRPr="00F41E98">
        <w:t>em negrito)</w:t>
      </w:r>
    </w:p>
    <w:tbl>
      <w:tblPr>
        <w:tblW w:w="8369" w:type="dxa"/>
        <w:jc w:val="center"/>
        <w:tblCellMar>
          <w:left w:w="70" w:type="dxa"/>
          <w:right w:w="70" w:type="dxa"/>
        </w:tblCellMar>
        <w:tblLook w:val="0000" w:firstRow="0" w:lastRow="0" w:firstColumn="0" w:lastColumn="0" w:noHBand="0" w:noVBand="0"/>
      </w:tblPr>
      <w:tblGrid>
        <w:gridCol w:w="13"/>
        <w:gridCol w:w="3089"/>
        <w:gridCol w:w="948"/>
        <w:gridCol w:w="51"/>
        <w:gridCol w:w="1024"/>
        <w:gridCol w:w="17"/>
        <w:gridCol w:w="1639"/>
        <w:gridCol w:w="14"/>
        <w:gridCol w:w="1560"/>
        <w:gridCol w:w="14"/>
      </w:tblGrid>
      <w:tr w:rsidR="00E9409E" w:rsidRPr="002676B5" w14:paraId="50527275" w14:textId="77777777" w:rsidTr="008D1135">
        <w:trPr>
          <w:gridAfter w:val="1"/>
          <w:wAfter w:w="14" w:type="dxa"/>
          <w:trHeight w:val="344"/>
          <w:jc w:val="center"/>
        </w:trPr>
        <w:tc>
          <w:tcPr>
            <w:tcW w:w="3102" w:type="dxa"/>
            <w:gridSpan w:val="2"/>
            <w:vMerge w:val="restart"/>
            <w:tcBorders>
              <w:top w:val="single" w:sz="4" w:space="0" w:color="auto"/>
              <w:right w:val="single" w:sz="4" w:space="0" w:color="auto"/>
            </w:tcBorders>
            <w:vAlign w:val="center"/>
          </w:tcPr>
          <w:p w14:paraId="55D76A90" w14:textId="77777777" w:rsidR="00E9409E" w:rsidRPr="00171AB8" w:rsidRDefault="00E9409E" w:rsidP="005747A3">
            <w:pPr>
              <w:pStyle w:val="Texto-TabelaeQuadro"/>
              <w:spacing w:line="360" w:lineRule="auto"/>
              <w:ind w:firstLine="567"/>
              <w:jc w:val="center"/>
              <w:rPr>
                <w:b/>
              </w:rPr>
            </w:pPr>
            <w:r w:rsidRPr="00171AB8">
              <w:rPr>
                <w:b/>
              </w:rPr>
              <w:t>RESULTADOS FAVORÁVEIS AOS DIREITOS CIVIS</w:t>
            </w:r>
          </w:p>
        </w:tc>
        <w:tc>
          <w:tcPr>
            <w:tcW w:w="2023" w:type="dxa"/>
            <w:gridSpan w:val="3"/>
            <w:tcBorders>
              <w:top w:val="single" w:sz="4" w:space="0" w:color="auto"/>
              <w:left w:val="single" w:sz="4" w:space="0" w:color="auto"/>
              <w:bottom w:val="single" w:sz="4" w:space="0" w:color="auto"/>
            </w:tcBorders>
            <w:vAlign w:val="center"/>
          </w:tcPr>
          <w:p w14:paraId="5A6B53F5" w14:textId="77777777" w:rsidR="008D1135" w:rsidRDefault="00E9409E" w:rsidP="005747A3">
            <w:pPr>
              <w:pStyle w:val="Texto-TabelaeQuadro"/>
              <w:spacing w:line="360" w:lineRule="auto"/>
              <w:jc w:val="center"/>
              <w:rPr>
                <w:b/>
              </w:rPr>
            </w:pPr>
            <w:r w:rsidRPr="00171AB8">
              <w:rPr>
                <w:b/>
              </w:rPr>
              <w:t>CLASSE</w:t>
            </w:r>
          </w:p>
          <w:p w14:paraId="4913761B" w14:textId="776B9C70" w:rsidR="00E9409E" w:rsidRPr="00171AB8" w:rsidRDefault="008D1135" w:rsidP="005747A3">
            <w:pPr>
              <w:pStyle w:val="Texto-TabelaeQuadro"/>
              <w:spacing w:line="360" w:lineRule="auto"/>
              <w:jc w:val="center"/>
              <w:rPr>
                <w:b/>
              </w:rPr>
            </w:pPr>
            <w:r>
              <w:rPr>
                <w:b/>
              </w:rPr>
              <w:t>MÉ</w:t>
            </w:r>
            <w:r w:rsidR="00E9409E" w:rsidRPr="00171AB8">
              <w:rPr>
                <w:b/>
              </w:rPr>
              <w:t>DIA</w:t>
            </w:r>
          </w:p>
        </w:tc>
        <w:tc>
          <w:tcPr>
            <w:tcW w:w="3230" w:type="dxa"/>
            <w:gridSpan w:val="4"/>
            <w:tcBorders>
              <w:top w:val="single" w:sz="4" w:space="0" w:color="auto"/>
              <w:bottom w:val="single" w:sz="4" w:space="0" w:color="auto"/>
            </w:tcBorders>
            <w:shd w:val="clear" w:color="auto" w:fill="auto"/>
            <w:vAlign w:val="center"/>
          </w:tcPr>
          <w:p w14:paraId="5BC6D1D7" w14:textId="73438726" w:rsidR="008D1135" w:rsidRDefault="00E9409E" w:rsidP="005747A3">
            <w:pPr>
              <w:pStyle w:val="Texto-TabelaeQuadro"/>
              <w:spacing w:line="360" w:lineRule="auto"/>
              <w:jc w:val="center"/>
              <w:rPr>
                <w:b/>
              </w:rPr>
            </w:pPr>
            <w:r w:rsidRPr="00171AB8">
              <w:rPr>
                <w:b/>
              </w:rPr>
              <w:t>CLASSE</w:t>
            </w:r>
          </w:p>
          <w:p w14:paraId="6E9C0123" w14:textId="756D0AC8" w:rsidR="00E9409E" w:rsidRPr="00171AB8" w:rsidRDefault="00E9409E" w:rsidP="005747A3">
            <w:pPr>
              <w:pStyle w:val="Texto-TabelaeQuadro"/>
              <w:spacing w:line="360" w:lineRule="auto"/>
              <w:jc w:val="center"/>
              <w:rPr>
                <w:b/>
              </w:rPr>
            </w:pPr>
            <w:r w:rsidRPr="00171AB8">
              <w:rPr>
                <w:b/>
              </w:rPr>
              <w:t>TRABALHADORA</w:t>
            </w:r>
          </w:p>
        </w:tc>
      </w:tr>
      <w:tr w:rsidR="00E9409E" w:rsidRPr="007621BE" w14:paraId="7A3E3518" w14:textId="77777777" w:rsidTr="008D1135">
        <w:trPr>
          <w:gridAfter w:val="1"/>
          <w:wAfter w:w="14" w:type="dxa"/>
          <w:trHeight w:val="343"/>
          <w:jc w:val="center"/>
        </w:trPr>
        <w:tc>
          <w:tcPr>
            <w:tcW w:w="3102" w:type="dxa"/>
            <w:gridSpan w:val="2"/>
            <w:vMerge/>
            <w:tcBorders>
              <w:bottom w:val="single" w:sz="4" w:space="0" w:color="auto"/>
              <w:right w:val="single" w:sz="4" w:space="0" w:color="auto"/>
            </w:tcBorders>
            <w:vAlign w:val="center"/>
          </w:tcPr>
          <w:p w14:paraId="781F7E06" w14:textId="77777777" w:rsidR="00E9409E" w:rsidRPr="00171AB8" w:rsidRDefault="00E9409E" w:rsidP="005747A3">
            <w:pPr>
              <w:pStyle w:val="Texto-TabelaeQuadro"/>
              <w:spacing w:line="360" w:lineRule="auto"/>
              <w:ind w:firstLine="567"/>
              <w:jc w:val="center"/>
              <w:rPr>
                <w:b/>
              </w:rPr>
            </w:pPr>
          </w:p>
        </w:tc>
        <w:tc>
          <w:tcPr>
            <w:tcW w:w="948" w:type="dxa"/>
            <w:tcBorders>
              <w:top w:val="single" w:sz="4" w:space="0" w:color="auto"/>
              <w:left w:val="single" w:sz="4" w:space="0" w:color="auto"/>
              <w:bottom w:val="single" w:sz="4" w:space="0" w:color="auto"/>
            </w:tcBorders>
            <w:vAlign w:val="center"/>
          </w:tcPr>
          <w:p w14:paraId="477B47E5" w14:textId="77777777" w:rsidR="00E9409E" w:rsidRPr="00171AB8" w:rsidRDefault="00E9409E" w:rsidP="005747A3">
            <w:pPr>
              <w:pStyle w:val="Texto-TabelaeQuadro"/>
              <w:spacing w:line="360" w:lineRule="auto"/>
              <w:ind w:firstLine="567"/>
              <w:jc w:val="center"/>
              <w:rPr>
                <w:b/>
              </w:rPr>
            </w:pPr>
            <w:r w:rsidRPr="00171AB8">
              <w:rPr>
                <w:b/>
              </w:rPr>
              <w:t>N</w:t>
            </w:r>
          </w:p>
        </w:tc>
        <w:tc>
          <w:tcPr>
            <w:tcW w:w="1075" w:type="dxa"/>
            <w:gridSpan w:val="2"/>
            <w:tcBorders>
              <w:top w:val="single" w:sz="4" w:space="0" w:color="auto"/>
              <w:bottom w:val="single" w:sz="4" w:space="0" w:color="auto"/>
            </w:tcBorders>
            <w:vAlign w:val="center"/>
          </w:tcPr>
          <w:p w14:paraId="6EDDBB7A" w14:textId="77777777" w:rsidR="00E9409E" w:rsidRPr="00171AB8" w:rsidRDefault="00E9409E" w:rsidP="005747A3">
            <w:pPr>
              <w:pStyle w:val="Texto-TabelaeQuadro"/>
              <w:spacing w:line="360" w:lineRule="auto"/>
              <w:ind w:firstLine="567"/>
              <w:jc w:val="center"/>
              <w:rPr>
                <w:b/>
              </w:rPr>
            </w:pPr>
            <w:r w:rsidRPr="00171AB8">
              <w:rPr>
                <w:b/>
              </w:rPr>
              <w:t>%</w:t>
            </w:r>
          </w:p>
        </w:tc>
        <w:tc>
          <w:tcPr>
            <w:tcW w:w="1656" w:type="dxa"/>
            <w:gridSpan w:val="2"/>
            <w:tcBorders>
              <w:top w:val="single" w:sz="4" w:space="0" w:color="auto"/>
              <w:bottom w:val="single" w:sz="4" w:space="0" w:color="auto"/>
            </w:tcBorders>
            <w:shd w:val="clear" w:color="auto" w:fill="auto"/>
            <w:vAlign w:val="center"/>
          </w:tcPr>
          <w:p w14:paraId="0942F0F2" w14:textId="77777777" w:rsidR="00E9409E" w:rsidRPr="00171AB8" w:rsidRDefault="00E9409E" w:rsidP="005747A3">
            <w:pPr>
              <w:pStyle w:val="Texto-TabelaeQuadro"/>
              <w:spacing w:line="360" w:lineRule="auto"/>
              <w:ind w:firstLine="567"/>
              <w:jc w:val="center"/>
              <w:rPr>
                <w:b/>
              </w:rPr>
            </w:pPr>
            <w:r w:rsidRPr="00171AB8">
              <w:rPr>
                <w:b/>
              </w:rPr>
              <w:t>N</w:t>
            </w:r>
          </w:p>
        </w:tc>
        <w:tc>
          <w:tcPr>
            <w:tcW w:w="1574" w:type="dxa"/>
            <w:gridSpan w:val="2"/>
            <w:tcBorders>
              <w:top w:val="single" w:sz="4" w:space="0" w:color="auto"/>
              <w:bottom w:val="single" w:sz="4" w:space="0" w:color="auto"/>
            </w:tcBorders>
            <w:shd w:val="clear" w:color="auto" w:fill="auto"/>
            <w:vAlign w:val="center"/>
          </w:tcPr>
          <w:p w14:paraId="7ED8797E" w14:textId="77777777" w:rsidR="00E9409E" w:rsidRPr="00171AB8" w:rsidRDefault="00E9409E" w:rsidP="005747A3">
            <w:pPr>
              <w:pStyle w:val="Texto-TabelaeQuadro"/>
              <w:spacing w:line="360" w:lineRule="auto"/>
              <w:ind w:firstLine="567"/>
              <w:jc w:val="center"/>
              <w:rPr>
                <w:b/>
              </w:rPr>
            </w:pPr>
            <w:r w:rsidRPr="00171AB8">
              <w:rPr>
                <w:b/>
              </w:rPr>
              <w:t>%</w:t>
            </w:r>
          </w:p>
        </w:tc>
      </w:tr>
      <w:tr w:rsidR="00E9409E" w:rsidRPr="007621BE" w14:paraId="5032976A" w14:textId="77777777" w:rsidTr="008D1135">
        <w:trPr>
          <w:gridBefore w:val="1"/>
          <w:wBefore w:w="13" w:type="dxa"/>
          <w:trHeight w:val="284"/>
          <w:jc w:val="center"/>
        </w:trPr>
        <w:tc>
          <w:tcPr>
            <w:tcW w:w="3089" w:type="dxa"/>
            <w:tcBorders>
              <w:right w:val="single" w:sz="4" w:space="0" w:color="auto"/>
            </w:tcBorders>
            <w:vAlign w:val="center"/>
          </w:tcPr>
          <w:p w14:paraId="01CC69FF" w14:textId="77777777" w:rsidR="00E9409E" w:rsidRPr="007621BE" w:rsidRDefault="00E9409E" w:rsidP="005747A3">
            <w:pPr>
              <w:pStyle w:val="Texto-TabelaeQuadro"/>
              <w:spacing w:line="360" w:lineRule="auto"/>
              <w:ind w:firstLine="567"/>
              <w:jc w:val="center"/>
            </w:pPr>
            <w:r w:rsidRPr="007621BE">
              <w:t>ALTO</w:t>
            </w:r>
          </w:p>
        </w:tc>
        <w:tc>
          <w:tcPr>
            <w:tcW w:w="999" w:type="dxa"/>
            <w:gridSpan w:val="2"/>
            <w:tcBorders>
              <w:left w:val="single" w:sz="4" w:space="0" w:color="auto"/>
            </w:tcBorders>
            <w:vAlign w:val="center"/>
          </w:tcPr>
          <w:p w14:paraId="69039667" w14:textId="77777777" w:rsidR="00E9409E" w:rsidRPr="007621BE" w:rsidRDefault="00E9409E" w:rsidP="005747A3">
            <w:pPr>
              <w:pStyle w:val="Texto-TabelaeQuadro"/>
              <w:spacing w:line="360" w:lineRule="auto"/>
              <w:ind w:firstLine="567"/>
              <w:jc w:val="center"/>
            </w:pPr>
            <w:r w:rsidRPr="007621BE">
              <w:t>11</w:t>
            </w:r>
          </w:p>
        </w:tc>
        <w:tc>
          <w:tcPr>
            <w:tcW w:w="1041" w:type="dxa"/>
            <w:gridSpan w:val="2"/>
            <w:vAlign w:val="center"/>
          </w:tcPr>
          <w:p w14:paraId="6E0AA609" w14:textId="77777777" w:rsidR="00E9409E" w:rsidRPr="007621BE" w:rsidRDefault="00E9409E" w:rsidP="005747A3">
            <w:pPr>
              <w:pStyle w:val="Texto-TabelaeQuadro"/>
              <w:spacing w:line="360" w:lineRule="auto"/>
              <w:ind w:firstLine="567"/>
              <w:jc w:val="center"/>
            </w:pPr>
            <w:r w:rsidRPr="007621BE">
              <w:t>55</w:t>
            </w:r>
          </w:p>
        </w:tc>
        <w:tc>
          <w:tcPr>
            <w:tcW w:w="1653" w:type="dxa"/>
            <w:gridSpan w:val="2"/>
            <w:vAlign w:val="center"/>
          </w:tcPr>
          <w:p w14:paraId="091ECCFA" w14:textId="77777777" w:rsidR="00E9409E" w:rsidRPr="007621BE" w:rsidRDefault="00E9409E" w:rsidP="005747A3">
            <w:pPr>
              <w:pStyle w:val="Texto-TabelaeQuadro"/>
              <w:spacing w:line="360" w:lineRule="auto"/>
              <w:ind w:firstLine="567"/>
              <w:jc w:val="center"/>
            </w:pPr>
            <w:r w:rsidRPr="007621BE">
              <w:t>15</w:t>
            </w:r>
          </w:p>
        </w:tc>
        <w:tc>
          <w:tcPr>
            <w:tcW w:w="1574" w:type="dxa"/>
            <w:gridSpan w:val="2"/>
            <w:vAlign w:val="center"/>
          </w:tcPr>
          <w:p w14:paraId="1A5F8CFC" w14:textId="77777777" w:rsidR="00E9409E" w:rsidRPr="007621BE" w:rsidRDefault="00E9409E" w:rsidP="005747A3">
            <w:pPr>
              <w:pStyle w:val="Texto-TabelaeQuadro"/>
              <w:spacing w:line="360" w:lineRule="auto"/>
              <w:ind w:firstLine="567"/>
              <w:jc w:val="center"/>
            </w:pPr>
            <w:r w:rsidRPr="007621BE">
              <w:t>75</w:t>
            </w:r>
          </w:p>
        </w:tc>
      </w:tr>
      <w:tr w:rsidR="00E9409E" w:rsidRPr="007621BE" w14:paraId="3E102F67" w14:textId="77777777" w:rsidTr="008D1135">
        <w:trPr>
          <w:gridBefore w:val="1"/>
          <w:wBefore w:w="13" w:type="dxa"/>
          <w:trHeight w:val="284"/>
          <w:jc w:val="center"/>
        </w:trPr>
        <w:tc>
          <w:tcPr>
            <w:tcW w:w="3089" w:type="dxa"/>
            <w:tcBorders>
              <w:right w:val="single" w:sz="4" w:space="0" w:color="auto"/>
            </w:tcBorders>
            <w:vAlign w:val="center"/>
          </w:tcPr>
          <w:p w14:paraId="3D12039F" w14:textId="77777777" w:rsidR="00E9409E" w:rsidRPr="007621BE" w:rsidRDefault="00E9409E" w:rsidP="005747A3">
            <w:pPr>
              <w:pStyle w:val="Texto-TabelaeQuadro"/>
              <w:spacing w:line="360" w:lineRule="auto"/>
              <w:ind w:firstLine="567"/>
              <w:jc w:val="center"/>
            </w:pPr>
            <w:r w:rsidRPr="007621BE">
              <w:t>MÉDIO</w:t>
            </w:r>
          </w:p>
        </w:tc>
        <w:tc>
          <w:tcPr>
            <w:tcW w:w="999" w:type="dxa"/>
            <w:gridSpan w:val="2"/>
            <w:tcBorders>
              <w:left w:val="single" w:sz="4" w:space="0" w:color="auto"/>
            </w:tcBorders>
            <w:vAlign w:val="center"/>
          </w:tcPr>
          <w:p w14:paraId="41077797" w14:textId="77777777" w:rsidR="00E9409E" w:rsidRPr="007621BE" w:rsidRDefault="00E9409E" w:rsidP="005747A3">
            <w:pPr>
              <w:pStyle w:val="Texto-TabelaeQuadro"/>
              <w:spacing w:line="360" w:lineRule="auto"/>
              <w:ind w:firstLine="567"/>
              <w:jc w:val="center"/>
            </w:pPr>
            <w:r w:rsidRPr="007621BE">
              <w:t>6</w:t>
            </w:r>
          </w:p>
        </w:tc>
        <w:tc>
          <w:tcPr>
            <w:tcW w:w="1041" w:type="dxa"/>
            <w:gridSpan w:val="2"/>
            <w:vAlign w:val="center"/>
          </w:tcPr>
          <w:p w14:paraId="72EE89CB" w14:textId="77777777" w:rsidR="00E9409E" w:rsidRPr="007621BE" w:rsidRDefault="00E9409E" w:rsidP="005747A3">
            <w:pPr>
              <w:pStyle w:val="Texto-TabelaeQuadro"/>
              <w:spacing w:line="360" w:lineRule="auto"/>
              <w:ind w:firstLine="567"/>
              <w:jc w:val="center"/>
            </w:pPr>
            <w:r w:rsidRPr="007621BE">
              <w:t>30</w:t>
            </w:r>
          </w:p>
        </w:tc>
        <w:tc>
          <w:tcPr>
            <w:tcW w:w="1653" w:type="dxa"/>
            <w:gridSpan w:val="2"/>
            <w:vAlign w:val="center"/>
          </w:tcPr>
          <w:p w14:paraId="59F537D1" w14:textId="77777777" w:rsidR="00E9409E" w:rsidRPr="007621BE" w:rsidRDefault="00E9409E" w:rsidP="005747A3">
            <w:pPr>
              <w:pStyle w:val="Texto-TabelaeQuadro"/>
              <w:spacing w:line="360" w:lineRule="auto"/>
              <w:ind w:firstLine="567"/>
              <w:jc w:val="center"/>
            </w:pPr>
            <w:r w:rsidRPr="007621BE">
              <w:t>3</w:t>
            </w:r>
          </w:p>
        </w:tc>
        <w:tc>
          <w:tcPr>
            <w:tcW w:w="1574" w:type="dxa"/>
            <w:gridSpan w:val="2"/>
            <w:vAlign w:val="center"/>
          </w:tcPr>
          <w:p w14:paraId="2005CB81" w14:textId="77777777" w:rsidR="00E9409E" w:rsidRPr="007621BE" w:rsidRDefault="00E9409E" w:rsidP="005747A3">
            <w:pPr>
              <w:pStyle w:val="Texto-TabelaeQuadro"/>
              <w:spacing w:line="360" w:lineRule="auto"/>
              <w:ind w:firstLine="567"/>
              <w:jc w:val="center"/>
            </w:pPr>
            <w:r w:rsidRPr="007621BE">
              <w:t>15</w:t>
            </w:r>
          </w:p>
        </w:tc>
      </w:tr>
      <w:tr w:rsidR="00E9409E" w:rsidRPr="007621BE" w14:paraId="2C2539B8" w14:textId="77777777" w:rsidTr="008D1135">
        <w:trPr>
          <w:gridBefore w:val="1"/>
          <w:wBefore w:w="13" w:type="dxa"/>
          <w:trHeight w:val="284"/>
          <w:jc w:val="center"/>
        </w:trPr>
        <w:tc>
          <w:tcPr>
            <w:tcW w:w="3089" w:type="dxa"/>
            <w:tcBorders>
              <w:bottom w:val="single" w:sz="4" w:space="0" w:color="auto"/>
              <w:right w:val="single" w:sz="4" w:space="0" w:color="auto"/>
            </w:tcBorders>
            <w:vAlign w:val="center"/>
          </w:tcPr>
          <w:p w14:paraId="299B0730" w14:textId="77777777" w:rsidR="00E9409E" w:rsidRPr="007621BE" w:rsidRDefault="00E9409E" w:rsidP="005747A3">
            <w:pPr>
              <w:pStyle w:val="Texto-TabelaeQuadro"/>
              <w:spacing w:line="360" w:lineRule="auto"/>
              <w:ind w:firstLine="567"/>
              <w:jc w:val="center"/>
            </w:pPr>
            <w:r w:rsidRPr="007621BE">
              <w:t>BAIXO</w:t>
            </w:r>
          </w:p>
        </w:tc>
        <w:tc>
          <w:tcPr>
            <w:tcW w:w="999" w:type="dxa"/>
            <w:gridSpan w:val="2"/>
            <w:tcBorders>
              <w:left w:val="single" w:sz="4" w:space="0" w:color="auto"/>
              <w:bottom w:val="single" w:sz="4" w:space="0" w:color="auto"/>
            </w:tcBorders>
            <w:vAlign w:val="center"/>
          </w:tcPr>
          <w:p w14:paraId="335A55CB" w14:textId="77777777" w:rsidR="00E9409E" w:rsidRPr="007621BE" w:rsidRDefault="00E9409E" w:rsidP="005747A3">
            <w:pPr>
              <w:pStyle w:val="Texto-TabelaeQuadro"/>
              <w:spacing w:line="360" w:lineRule="auto"/>
              <w:ind w:firstLine="567"/>
              <w:jc w:val="center"/>
            </w:pPr>
            <w:r w:rsidRPr="007621BE">
              <w:t>3</w:t>
            </w:r>
          </w:p>
        </w:tc>
        <w:tc>
          <w:tcPr>
            <w:tcW w:w="1041" w:type="dxa"/>
            <w:gridSpan w:val="2"/>
            <w:tcBorders>
              <w:bottom w:val="single" w:sz="4" w:space="0" w:color="auto"/>
            </w:tcBorders>
            <w:vAlign w:val="center"/>
          </w:tcPr>
          <w:p w14:paraId="33A20C9B" w14:textId="77777777" w:rsidR="00E9409E" w:rsidRPr="007621BE" w:rsidRDefault="00E9409E" w:rsidP="005747A3">
            <w:pPr>
              <w:pStyle w:val="Texto-TabelaeQuadro"/>
              <w:spacing w:line="360" w:lineRule="auto"/>
              <w:ind w:firstLine="567"/>
              <w:jc w:val="center"/>
            </w:pPr>
            <w:r w:rsidRPr="007621BE">
              <w:t>15</w:t>
            </w:r>
          </w:p>
        </w:tc>
        <w:tc>
          <w:tcPr>
            <w:tcW w:w="1653" w:type="dxa"/>
            <w:gridSpan w:val="2"/>
            <w:tcBorders>
              <w:bottom w:val="single" w:sz="4" w:space="0" w:color="auto"/>
            </w:tcBorders>
            <w:vAlign w:val="center"/>
          </w:tcPr>
          <w:p w14:paraId="59685B13" w14:textId="77777777" w:rsidR="00E9409E" w:rsidRPr="007621BE" w:rsidRDefault="00E9409E" w:rsidP="005747A3">
            <w:pPr>
              <w:pStyle w:val="Texto-TabelaeQuadro"/>
              <w:spacing w:line="360" w:lineRule="auto"/>
              <w:ind w:firstLine="567"/>
              <w:jc w:val="center"/>
            </w:pPr>
            <w:r w:rsidRPr="007621BE">
              <w:t>2</w:t>
            </w:r>
          </w:p>
        </w:tc>
        <w:tc>
          <w:tcPr>
            <w:tcW w:w="1574" w:type="dxa"/>
            <w:gridSpan w:val="2"/>
            <w:tcBorders>
              <w:bottom w:val="single" w:sz="4" w:space="0" w:color="auto"/>
            </w:tcBorders>
            <w:vAlign w:val="center"/>
          </w:tcPr>
          <w:p w14:paraId="26F54E8F" w14:textId="77777777" w:rsidR="00E9409E" w:rsidRPr="007621BE" w:rsidRDefault="00E9409E" w:rsidP="005747A3">
            <w:pPr>
              <w:pStyle w:val="Texto-TabelaeQuadro"/>
              <w:spacing w:line="360" w:lineRule="auto"/>
              <w:ind w:firstLine="567"/>
              <w:jc w:val="center"/>
            </w:pPr>
            <w:r w:rsidRPr="007621BE">
              <w:t>10</w:t>
            </w:r>
          </w:p>
        </w:tc>
      </w:tr>
      <w:tr w:rsidR="00E9409E" w:rsidRPr="007621BE" w14:paraId="49C927B8" w14:textId="77777777" w:rsidTr="008D1135">
        <w:trPr>
          <w:gridBefore w:val="1"/>
          <w:wBefore w:w="13" w:type="dxa"/>
          <w:trHeight w:val="284"/>
          <w:jc w:val="center"/>
        </w:trPr>
        <w:tc>
          <w:tcPr>
            <w:tcW w:w="3089" w:type="dxa"/>
            <w:tcBorders>
              <w:top w:val="single" w:sz="4" w:space="0" w:color="auto"/>
              <w:bottom w:val="single" w:sz="4" w:space="0" w:color="auto"/>
              <w:right w:val="single" w:sz="4" w:space="0" w:color="auto"/>
            </w:tcBorders>
            <w:vAlign w:val="center"/>
          </w:tcPr>
          <w:p w14:paraId="6E056EE7" w14:textId="77777777" w:rsidR="00E9409E" w:rsidRPr="007621BE" w:rsidRDefault="00E9409E" w:rsidP="005747A3">
            <w:pPr>
              <w:pStyle w:val="Texto-TabelaeQuadro"/>
              <w:spacing w:line="360" w:lineRule="auto"/>
              <w:ind w:firstLine="567"/>
              <w:jc w:val="center"/>
            </w:pPr>
            <w:r w:rsidRPr="007621BE">
              <w:t>TOTAL</w:t>
            </w:r>
          </w:p>
        </w:tc>
        <w:tc>
          <w:tcPr>
            <w:tcW w:w="999" w:type="dxa"/>
            <w:gridSpan w:val="2"/>
            <w:tcBorders>
              <w:top w:val="single" w:sz="4" w:space="0" w:color="auto"/>
              <w:left w:val="single" w:sz="4" w:space="0" w:color="auto"/>
              <w:bottom w:val="single" w:sz="4" w:space="0" w:color="auto"/>
            </w:tcBorders>
            <w:vAlign w:val="center"/>
          </w:tcPr>
          <w:p w14:paraId="4C890F48" w14:textId="77777777" w:rsidR="00E9409E" w:rsidRPr="007621BE" w:rsidRDefault="00E9409E" w:rsidP="005747A3">
            <w:pPr>
              <w:pStyle w:val="Texto-TabelaeQuadro"/>
              <w:spacing w:line="360" w:lineRule="auto"/>
              <w:ind w:firstLine="567"/>
              <w:jc w:val="center"/>
            </w:pPr>
            <w:r w:rsidRPr="007621BE">
              <w:t>20</w:t>
            </w:r>
          </w:p>
        </w:tc>
        <w:tc>
          <w:tcPr>
            <w:tcW w:w="1041" w:type="dxa"/>
            <w:gridSpan w:val="2"/>
            <w:tcBorders>
              <w:top w:val="single" w:sz="4" w:space="0" w:color="auto"/>
              <w:bottom w:val="single" w:sz="4" w:space="0" w:color="auto"/>
            </w:tcBorders>
            <w:vAlign w:val="center"/>
          </w:tcPr>
          <w:p w14:paraId="7C5E9144" w14:textId="77777777" w:rsidR="00E9409E" w:rsidRPr="007621BE" w:rsidRDefault="00E9409E" w:rsidP="005747A3">
            <w:pPr>
              <w:pStyle w:val="Texto-TabelaeQuadro"/>
              <w:spacing w:line="360" w:lineRule="auto"/>
              <w:ind w:firstLine="567"/>
              <w:jc w:val="center"/>
            </w:pPr>
            <w:r w:rsidRPr="007621BE">
              <w:t>100</w:t>
            </w:r>
          </w:p>
        </w:tc>
        <w:tc>
          <w:tcPr>
            <w:tcW w:w="1653" w:type="dxa"/>
            <w:gridSpan w:val="2"/>
            <w:tcBorders>
              <w:top w:val="single" w:sz="4" w:space="0" w:color="auto"/>
              <w:bottom w:val="single" w:sz="4" w:space="0" w:color="auto"/>
            </w:tcBorders>
            <w:vAlign w:val="center"/>
          </w:tcPr>
          <w:p w14:paraId="5B5B8FAE" w14:textId="77777777" w:rsidR="00E9409E" w:rsidRPr="007621BE" w:rsidRDefault="00E9409E" w:rsidP="005747A3">
            <w:pPr>
              <w:pStyle w:val="Texto-TabelaeQuadro"/>
              <w:spacing w:line="360" w:lineRule="auto"/>
              <w:ind w:firstLine="567"/>
              <w:jc w:val="center"/>
            </w:pPr>
            <w:r w:rsidRPr="007621BE">
              <w:t>20</w:t>
            </w:r>
          </w:p>
        </w:tc>
        <w:tc>
          <w:tcPr>
            <w:tcW w:w="1574" w:type="dxa"/>
            <w:gridSpan w:val="2"/>
            <w:tcBorders>
              <w:top w:val="single" w:sz="4" w:space="0" w:color="auto"/>
              <w:bottom w:val="single" w:sz="4" w:space="0" w:color="auto"/>
            </w:tcBorders>
            <w:vAlign w:val="center"/>
          </w:tcPr>
          <w:p w14:paraId="1B74DFF7" w14:textId="77777777" w:rsidR="00E9409E" w:rsidRPr="007621BE" w:rsidRDefault="00E9409E" w:rsidP="005747A3">
            <w:pPr>
              <w:pStyle w:val="Texto-TabelaeQuadro"/>
              <w:spacing w:line="360" w:lineRule="auto"/>
              <w:ind w:firstLine="567"/>
              <w:jc w:val="center"/>
            </w:pPr>
            <w:r w:rsidRPr="007621BE">
              <w:t>100</w:t>
            </w:r>
          </w:p>
        </w:tc>
      </w:tr>
    </w:tbl>
    <w:p w14:paraId="555A7257" w14:textId="1D5AEC0A" w:rsidR="003D7488" w:rsidRDefault="00E9409E" w:rsidP="005747A3">
      <w:pPr>
        <w:pStyle w:val="Fonte"/>
        <w:spacing w:after="0"/>
        <w:ind w:left="426"/>
        <w:jc w:val="both"/>
      </w:pPr>
      <w:r w:rsidRPr="003D7488">
        <w:rPr>
          <w:b/>
        </w:rPr>
        <w:t>Fonte</w:t>
      </w:r>
      <w:r w:rsidR="003D7488">
        <w:rPr>
          <w:b/>
        </w:rPr>
        <w:t xml:space="preserve"> </w:t>
      </w:r>
      <w:r w:rsidR="003D7488" w:rsidRPr="00F41E98">
        <w:rPr>
          <w:b/>
        </w:rPr>
        <w:t>(</w:t>
      </w:r>
      <w:r w:rsidR="003D7488">
        <w:rPr>
          <w:b/>
        </w:rPr>
        <w:t>Arial 10</w:t>
      </w:r>
      <w:r w:rsidR="003D7488" w:rsidRPr="00F41E98">
        <w:rPr>
          <w:b/>
        </w:rPr>
        <w:t xml:space="preserve"> com negrito)</w:t>
      </w:r>
      <w:r w:rsidR="003D7488" w:rsidRPr="00F03114">
        <w:rPr>
          <w:b/>
        </w:rPr>
        <w:t>:</w:t>
      </w:r>
      <w:r w:rsidRPr="007621BE">
        <w:t xml:space="preserve"> Mazzini (2006, p. 75)</w:t>
      </w:r>
      <w:r w:rsidR="003D7488" w:rsidRPr="003D7488">
        <w:t xml:space="preserve"> (Arial 10</w:t>
      </w:r>
      <w:r w:rsidR="003D7488">
        <w:t xml:space="preserve"> sem</w:t>
      </w:r>
      <w:r w:rsidR="003D7488" w:rsidRPr="003D7488">
        <w:t xml:space="preserve"> negrito)</w:t>
      </w:r>
    </w:p>
    <w:p w14:paraId="2ACA834A" w14:textId="2FC7D51F" w:rsidR="00E9409E" w:rsidRDefault="00E9409E" w:rsidP="00E9409E">
      <w:pPr>
        <w:pStyle w:val="Fonte"/>
        <w:spacing w:after="0" w:line="360" w:lineRule="auto"/>
        <w:ind w:firstLine="567"/>
      </w:pPr>
    </w:p>
    <w:p w14:paraId="13395C39" w14:textId="77777777" w:rsidR="00AF65D2" w:rsidRDefault="00AF65D2" w:rsidP="00594E6F">
      <w:pPr>
        <w:pStyle w:val="Legenda"/>
        <w:keepNext/>
        <w:rPr>
          <w:sz w:val="24"/>
        </w:rPr>
      </w:pPr>
      <w:bookmarkStart w:id="40" w:name="_Toc455044534"/>
    </w:p>
    <w:p w14:paraId="54EFE023" w14:textId="7F30BB2A" w:rsidR="003D7488" w:rsidRPr="007621BE" w:rsidRDefault="00594E6F" w:rsidP="005747A3">
      <w:pPr>
        <w:pStyle w:val="TtulodeFigura"/>
        <w:spacing w:before="0"/>
      </w:pPr>
      <w:r w:rsidRPr="005747A3">
        <w:rPr>
          <w:b/>
        </w:rPr>
        <w:t xml:space="preserve">Quadro </w:t>
      </w:r>
      <w:r w:rsidR="00176351" w:rsidRPr="005747A3">
        <w:rPr>
          <w:b/>
        </w:rPr>
        <w:fldChar w:fldCharType="begin"/>
      </w:r>
      <w:r w:rsidR="00176351" w:rsidRPr="005747A3">
        <w:rPr>
          <w:b/>
        </w:rPr>
        <w:instrText xml:space="preserve"> SEQ Quadro \* ARABIC </w:instrText>
      </w:r>
      <w:r w:rsidR="00176351" w:rsidRPr="005747A3">
        <w:rPr>
          <w:b/>
        </w:rPr>
        <w:fldChar w:fldCharType="separate"/>
      </w:r>
      <w:r w:rsidR="00130A81">
        <w:rPr>
          <w:b/>
          <w:noProof/>
        </w:rPr>
        <w:t>1</w:t>
      </w:r>
      <w:r w:rsidR="00176351" w:rsidRPr="005747A3">
        <w:rPr>
          <w:b/>
          <w:noProof/>
        </w:rPr>
        <w:fldChar w:fldCharType="end"/>
      </w:r>
      <w:r w:rsidR="003D7488" w:rsidRPr="005747A3">
        <w:rPr>
          <w:b/>
        </w:rPr>
        <w:t xml:space="preserve"> (</w:t>
      </w:r>
      <w:r w:rsidR="003D7488" w:rsidRPr="00F41E98">
        <w:rPr>
          <w:b/>
        </w:rPr>
        <w:t>Arial 12 com negrito)</w:t>
      </w:r>
      <w:r w:rsidRPr="00874E62">
        <w:t xml:space="preserve">: </w:t>
      </w:r>
      <w:bookmarkEnd w:id="40"/>
      <w:r w:rsidR="0005098D">
        <w:t>Normas de formatação para Elaboração do TCC</w:t>
      </w:r>
      <w:r w:rsidR="003D7488" w:rsidRPr="00F41E98">
        <w:t>(Arial 12</w:t>
      </w:r>
      <w:r w:rsidR="003D7488" w:rsidRPr="00F41E98">
        <w:rPr>
          <w:b/>
        </w:rPr>
        <w:t xml:space="preserve"> </w:t>
      </w:r>
      <w:r w:rsidR="003D7488" w:rsidRPr="00F41E98">
        <w:t>Sem negrito)</w:t>
      </w:r>
    </w:p>
    <w:tbl>
      <w:tblPr>
        <w:tblW w:w="92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528"/>
        <w:gridCol w:w="5760"/>
      </w:tblGrid>
      <w:tr w:rsidR="0005098D" w:rsidRPr="0005098D" w14:paraId="0553DB15" w14:textId="77777777" w:rsidTr="003A1E22">
        <w:trPr>
          <w:jc w:val="center"/>
        </w:trPr>
        <w:tc>
          <w:tcPr>
            <w:tcW w:w="3528" w:type="dxa"/>
            <w:shd w:val="clear" w:color="auto" w:fill="auto"/>
          </w:tcPr>
          <w:p w14:paraId="444B4C42" w14:textId="77777777" w:rsidR="0005098D" w:rsidRPr="0005098D" w:rsidRDefault="0005098D" w:rsidP="005747A3">
            <w:pPr>
              <w:rPr>
                <w:b/>
                <w:color w:val="000000"/>
              </w:rPr>
            </w:pPr>
            <w:r w:rsidRPr="0005098D">
              <w:rPr>
                <w:b/>
                <w:color w:val="000000"/>
              </w:rPr>
              <w:t>ÍTEM</w:t>
            </w:r>
          </w:p>
        </w:tc>
        <w:tc>
          <w:tcPr>
            <w:tcW w:w="5760" w:type="dxa"/>
            <w:shd w:val="clear" w:color="auto" w:fill="auto"/>
          </w:tcPr>
          <w:p w14:paraId="0C17952A" w14:textId="77777777" w:rsidR="0005098D" w:rsidRPr="0005098D" w:rsidRDefault="0005098D" w:rsidP="005747A3">
            <w:pPr>
              <w:rPr>
                <w:b/>
                <w:color w:val="000000"/>
              </w:rPr>
            </w:pPr>
            <w:r w:rsidRPr="0005098D">
              <w:rPr>
                <w:b/>
                <w:color w:val="000000"/>
              </w:rPr>
              <w:t>OBSERVAÇÃO</w:t>
            </w:r>
          </w:p>
        </w:tc>
      </w:tr>
      <w:tr w:rsidR="0005098D" w:rsidRPr="0097057A" w14:paraId="49641C77" w14:textId="77777777" w:rsidTr="003A1E22">
        <w:trPr>
          <w:jc w:val="center"/>
        </w:trPr>
        <w:tc>
          <w:tcPr>
            <w:tcW w:w="3528" w:type="dxa"/>
            <w:shd w:val="clear" w:color="auto" w:fill="auto"/>
          </w:tcPr>
          <w:p w14:paraId="78FC799E" w14:textId="77777777" w:rsidR="0005098D" w:rsidRPr="0097057A" w:rsidRDefault="0005098D" w:rsidP="005747A3">
            <w:pPr>
              <w:rPr>
                <w:color w:val="000000"/>
              </w:rPr>
            </w:pPr>
            <w:r w:rsidRPr="0097057A">
              <w:rPr>
                <w:color w:val="000000"/>
              </w:rPr>
              <w:t>Tamanho do papel</w:t>
            </w:r>
          </w:p>
        </w:tc>
        <w:tc>
          <w:tcPr>
            <w:tcW w:w="5760" w:type="dxa"/>
            <w:shd w:val="clear" w:color="auto" w:fill="auto"/>
          </w:tcPr>
          <w:p w14:paraId="6F877165" w14:textId="77777777" w:rsidR="0005098D" w:rsidRPr="0097057A" w:rsidRDefault="0005098D" w:rsidP="005747A3">
            <w:pPr>
              <w:rPr>
                <w:color w:val="000000"/>
              </w:rPr>
            </w:pPr>
            <w:r w:rsidRPr="0097057A">
              <w:rPr>
                <w:color w:val="000000"/>
              </w:rPr>
              <w:t>A4 (210x297mm)</w:t>
            </w:r>
          </w:p>
        </w:tc>
      </w:tr>
      <w:tr w:rsidR="00594E6F" w:rsidRPr="0097057A" w14:paraId="37D68D8E" w14:textId="77777777" w:rsidTr="003A1E22">
        <w:trPr>
          <w:jc w:val="center"/>
        </w:trPr>
        <w:tc>
          <w:tcPr>
            <w:tcW w:w="3528" w:type="dxa"/>
            <w:shd w:val="clear" w:color="auto" w:fill="auto"/>
          </w:tcPr>
          <w:p w14:paraId="1C4B0123" w14:textId="77777777" w:rsidR="00594E6F" w:rsidRPr="0097057A" w:rsidRDefault="00594E6F" w:rsidP="005747A3">
            <w:pPr>
              <w:rPr>
                <w:color w:val="000000"/>
              </w:rPr>
            </w:pPr>
            <w:r w:rsidRPr="0097057A">
              <w:rPr>
                <w:color w:val="000000"/>
              </w:rPr>
              <w:t>Margem Superior</w:t>
            </w:r>
          </w:p>
        </w:tc>
        <w:tc>
          <w:tcPr>
            <w:tcW w:w="5760" w:type="dxa"/>
            <w:shd w:val="clear" w:color="auto" w:fill="auto"/>
          </w:tcPr>
          <w:p w14:paraId="798F49E6" w14:textId="77777777" w:rsidR="00594E6F" w:rsidRPr="0097057A" w:rsidRDefault="00594E6F" w:rsidP="005747A3">
            <w:pPr>
              <w:rPr>
                <w:color w:val="000000"/>
              </w:rPr>
            </w:pPr>
            <w:r w:rsidRPr="0097057A">
              <w:rPr>
                <w:color w:val="000000"/>
              </w:rPr>
              <w:t>3 cm</w:t>
            </w:r>
          </w:p>
        </w:tc>
      </w:tr>
      <w:tr w:rsidR="00594E6F" w:rsidRPr="0097057A" w14:paraId="37952017" w14:textId="77777777" w:rsidTr="003A1E22">
        <w:trPr>
          <w:jc w:val="center"/>
        </w:trPr>
        <w:tc>
          <w:tcPr>
            <w:tcW w:w="3528" w:type="dxa"/>
            <w:shd w:val="clear" w:color="auto" w:fill="auto"/>
          </w:tcPr>
          <w:p w14:paraId="14AAB81C" w14:textId="77777777" w:rsidR="00594E6F" w:rsidRPr="0097057A" w:rsidRDefault="00594E6F" w:rsidP="005747A3">
            <w:pPr>
              <w:rPr>
                <w:color w:val="000000"/>
              </w:rPr>
            </w:pPr>
            <w:r w:rsidRPr="0097057A">
              <w:rPr>
                <w:color w:val="000000"/>
              </w:rPr>
              <w:t>Margem Inferior</w:t>
            </w:r>
          </w:p>
        </w:tc>
        <w:tc>
          <w:tcPr>
            <w:tcW w:w="5760" w:type="dxa"/>
            <w:shd w:val="clear" w:color="auto" w:fill="auto"/>
          </w:tcPr>
          <w:p w14:paraId="0E5C7030" w14:textId="77777777" w:rsidR="00594E6F" w:rsidRPr="0097057A" w:rsidRDefault="00594E6F" w:rsidP="005747A3">
            <w:pPr>
              <w:rPr>
                <w:color w:val="000000"/>
              </w:rPr>
            </w:pPr>
            <w:smartTag w:uri="urn:schemas-microsoft-com:office:smarttags" w:element="metricconverter">
              <w:smartTagPr>
                <w:attr w:name="ProductID" w:val="2 cm"/>
              </w:smartTagPr>
              <w:r w:rsidRPr="0097057A">
                <w:rPr>
                  <w:color w:val="000000"/>
                </w:rPr>
                <w:t>2 cm</w:t>
              </w:r>
            </w:smartTag>
          </w:p>
        </w:tc>
      </w:tr>
      <w:tr w:rsidR="00594E6F" w:rsidRPr="0097057A" w14:paraId="4BC73FD9" w14:textId="77777777" w:rsidTr="003A1E22">
        <w:trPr>
          <w:jc w:val="center"/>
        </w:trPr>
        <w:tc>
          <w:tcPr>
            <w:tcW w:w="3528" w:type="dxa"/>
            <w:shd w:val="clear" w:color="auto" w:fill="auto"/>
          </w:tcPr>
          <w:p w14:paraId="6F24112D" w14:textId="77777777" w:rsidR="00594E6F" w:rsidRPr="0097057A" w:rsidRDefault="00594E6F" w:rsidP="005747A3">
            <w:pPr>
              <w:rPr>
                <w:color w:val="000000"/>
              </w:rPr>
            </w:pPr>
            <w:r w:rsidRPr="0097057A">
              <w:rPr>
                <w:color w:val="000000"/>
              </w:rPr>
              <w:t>Margem Esquerda</w:t>
            </w:r>
          </w:p>
        </w:tc>
        <w:tc>
          <w:tcPr>
            <w:tcW w:w="5760" w:type="dxa"/>
            <w:shd w:val="clear" w:color="auto" w:fill="auto"/>
          </w:tcPr>
          <w:p w14:paraId="304CA6F4" w14:textId="77777777" w:rsidR="00594E6F" w:rsidRPr="0097057A" w:rsidRDefault="00594E6F" w:rsidP="005747A3">
            <w:pPr>
              <w:rPr>
                <w:color w:val="000000"/>
              </w:rPr>
            </w:pPr>
            <w:smartTag w:uri="urn:schemas-microsoft-com:office:smarttags" w:element="metricconverter">
              <w:smartTagPr>
                <w:attr w:name="ProductID" w:val="3 cm"/>
              </w:smartTagPr>
              <w:r w:rsidRPr="0097057A">
                <w:rPr>
                  <w:color w:val="000000"/>
                </w:rPr>
                <w:t>3 cm</w:t>
              </w:r>
            </w:smartTag>
          </w:p>
        </w:tc>
      </w:tr>
      <w:tr w:rsidR="00594E6F" w:rsidRPr="0097057A" w14:paraId="29B230D8" w14:textId="77777777" w:rsidTr="003A1E22">
        <w:trPr>
          <w:jc w:val="center"/>
        </w:trPr>
        <w:tc>
          <w:tcPr>
            <w:tcW w:w="3528" w:type="dxa"/>
            <w:shd w:val="clear" w:color="auto" w:fill="auto"/>
          </w:tcPr>
          <w:p w14:paraId="1F786EEB" w14:textId="77777777" w:rsidR="00594E6F" w:rsidRPr="0097057A" w:rsidRDefault="00594E6F" w:rsidP="005747A3">
            <w:pPr>
              <w:rPr>
                <w:color w:val="000000"/>
              </w:rPr>
            </w:pPr>
            <w:r w:rsidRPr="0097057A">
              <w:rPr>
                <w:color w:val="000000"/>
              </w:rPr>
              <w:t>Margem Direita</w:t>
            </w:r>
          </w:p>
        </w:tc>
        <w:tc>
          <w:tcPr>
            <w:tcW w:w="5760" w:type="dxa"/>
            <w:shd w:val="clear" w:color="auto" w:fill="auto"/>
          </w:tcPr>
          <w:p w14:paraId="3B41AB58" w14:textId="77777777" w:rsidR="00594E6F" w:rsidRPr="0097057A" w:rsidRDefault="00594E6F" w:rsidP="005747A3">
            <w:pPr>
              <w:rPr>
                <w:color w:val="000000"/>
              </w:rPr>
            </w:pPr>
            <w:r w:rsidRPr="0097057A">
              <w:rPr>
                <w:color w:val="000000"/>
              </w:rPr>
              <w:t>2</w:t>
            </w:r>
            <w:r>
              <w:rPr>
                <w:color w:val="000000"/>
              </w:rPr>
              <w:t xml:space="preserve"> </w:t>
            </w:r>
            <w:r w:rsidRPr="0097057A">
              <w:rPr>
                <w:color w:val="000000"/>
              </w:rPr>
              <w:t>cm</w:t>
            </w:r>
          </w:p>
        </w:tc>
      </w:tr>
      <w:tr w:rsidR="00594E6F" w:rsidRPr="00130A81" w14:paraId="469C287D" w14:textId="77777777" w:rsidTr="003A1E22">
        <w:trPr>
          <w:jc w:val="center"/>
        </w:trPr>
        <w:tc>
          <w:tcPr>
            <w:tcW w:w="3528" w:type="dxa"/>
            <w:shd w:val="clear" w:color="auto" w:fill="auto"/>
          </w:tcPr>
          <w:p w14:paraId="1EB722F3" w14:textId="77777777" w:rsidR="00594E6F" w:rsidRPr="0097057A" w:rsidRDefault="00594E6F" w:rsidP="005747A3">
            <w:pPr>
              <w:rPr>
                <w:color w:val="000000"/>
              </w:rPr>
            </w:pPr>
            <w:r w:rsidRPr="0097057A">
              <w:rPr>
                <w:color w:val="000000"/>
              </w:rPr>
              <w:t>Fonte</w:t>
            </w:r>
          </w:p>
        </w:tc>
        <w:tc>
          <w:tcPr>
            <w:tcW w:w="5760" w:type="dxa"/>
            <w:shd w:val="clear" w:color="auto" w:fill="auto"/>
          </w:tcPr>
          <w:p w14:paraId="2085F956" w14:textId="77777777" w:rsidR="00594E6F" w:rsidRPr="0097057A" w:rsidRDefault="00594E6F" w:rsidP="005747A3">
            <w:pPr>
              <w:rPr>
                <w:color w:val="000000"/>
                <w:lang w:val="en-US"/>
              </w:rPr>
            </w:pPr>
            <w:r w:rsidRPr="0097057A">
              <w:rPr>
                <w:color w:val="000000"/>
                <w:lang w:val="en-US"/>
              </w:rPr>
              <w:t>Arial ou Times New Roman</w:t>
            </w:r>
          </w:p>
        </w:tc>
      </w:tr>
      <w:tr w:rsidR="00594E6F" w:rsidRPr="0097057A" w14:paraId="251493C2" w14:textId="77777777" w:rsidTr="003A1E22">
        <w:trPr>
          <w:jc w:val="center"/>
        </w:trPr>
        <w:tc>
          <w:tcPr>
            <w:tcW w:w="3528" w:type="dxa"/>
            <w:shd w:val="clear" w:color="auto" w:fill="auto"/>
          </w:tcPr>
          <w:p w14:paraId="1B3D820A" w14:textId="77777777" w:rsidR="00594E6F" w:rsidRPr="0097057A" w:rsidRDefault="00594E6F" w:rsidP="005747A3">
            <w:pPr>
              <w:rPr>
                <w:color w:val="000000"/>
              </w:rPr>
            </w:pPr>
            <w:r w:rsidRPr="0097057A">
              <w:rPr>
                <w:color w:val="000000"/>
              </w:rPr>
              <w:t>Tamanho da Letra</w:t>
            </w:r>
          </w:p>
        </w:tc>
        <w:tc>
          <w:tcPr>
            <w:tcW w:w="5760" w:type="dxa"/>
            <w:shd w:val="clear" w:color="auto" w:fill="auto"/>
          </w:tcPr>
          <w:p w14:paraId="324F6A36" w14:textId="68504765" w:rsidR="00594E6F" w:rsidRPr="0097057A" w:rsidRDefault="00594E6F" w:rsidP="005747A3">
            <w:pPr>
              <w:rPr>
                <w:color w:val="000000"/>
              </w:rPr>
            </w:pPr>
            <w:r w:rsidRPr="0097057A">
              <w:rPr>
                <w:color w:val="000000"/>
              </w:rPr>
              <w:t>12 pontos (texto corrido)</w:t>
            </w:r>
          </w:p>
        </w:tc>
      </w:tr>
      <w:tr w:rsidR="00594E6F" w:rsidRPr="0097057A" w14:paraId="53D40625" w14:textId="77777777" w:rsidTr="003A1E22">
        <w:trPr>
          <w:jc w:val="center"/>
        </w:trPr>
        <w:tc>
          <w:tcPr>
            <w:tcW w:w="3528" w:type="dxa"/>
            <w:shd w:val="clear" w:color="auto" w:fill="auto"/>
          </w:tcPr>
          <w:p w14:paraId="2670DA50" w14:textId="77777777" w:rsidR="00594E6F" w:rsidRPr="0097057A" w:rsidRDefault="00594E6F" w:rsidP="005747A3">
            <w:pPr>
              <w:rPr>
                <w:color w:val="000000"/>
              </w:rPr>
            </w:pPr>
            <w:r w:rsidRPr="0097057A">
              <w:rPr>
                <w:color w:val="000000"/>
              </w:rPr>
              <w:t>Espa</w:t>
            </w:r>
            <w:r>
              <w:rPr>
                <w:color w:val="000000"/>
              </w:rPr>
              <w:t>çamento</w:t>
            </w:r>
            <w:r w:rsidRPr="0097057A">
              <w:rPr>
                <w:color w:val="000000"/>
              </w:rPr>
              <w:t xml:space="preserve"> </w:t>
            </w:r>
            <w:r>
              <w:rPr>
                <w:color w:val="000000"/>
              </w:rPr>
              <w:t>entre linhas</w:t>
            </w:r>
          </w:p>
        </w:tc>
        <w:tc>
          <w:tcPr>
            <w:tcW w:w="5760" w:type="dxa"/>
            <w:shd w:val="clear" w:color="auto" w:fill="auto"/>
          </w:tcPr>
          <w:p w14:paraId="4D8EB670" w14:textId="77777777" w:rsidR="00594E6F" w:rsidRPr="0097057A" w:rsidRDefault="00594E6F" w:rsidP="005747A3">
            <w:pPr>
              <w:rPr>
                <w:color w:val="000000"/>
              </w:rPr>
            </w:pPr>
            <w:r w:rsidRPr="0097057A">
              <w:rPr>
                <w:color w:val="000000"/>
              </w:rPr>
              <w:t>1,5 linha</w:t>
            </w:r>
          </w:p>
        </w:tc>
      </w:tr>
      <w:tr w:rsidR="00594E6F" w:rsidRPr="0097057A" w14:paraId="434022BF" w14:textId="77777777" w:rsidTr="003A1E22">
        <w:trPr>
          <w:jc w:val="center"/>
        </w:trPr>
        <w:tc>
          <w:tcPr>
            <w:tcW w:w="3528" w:type="dxa"/>
            <w:shd w:val="clear" w:color="auto" w:fill="auto"/>
          </w:tcPr>
          <w:p w14:paraId="67878BC6" w14:textId="77777777" w:rsidR="00594E6F" w:rsidRPr="0097057A" w:rsidRDefault="00594E6F" w:rsidP="005747A3">
            <w:pPr>
              <w:rPr>
                <w:color w:val="000000"/>
              </w:rPr>
            </w:pPr>
            <w:r>
              <w:rPr>
                <w:color w:val="000000"/>
              </w:rPr>
              <w:lastRenderedPageBreak/>
              <w:t>Espaçamento entre parágrafos</w:t>
            </w:r>
          </w:p>
        </w:tc>
        <w:tc>
          <w:tcPr>
            <w:tcW w:w="5760" w:type="dxa"/>
            <w:shd w:val="clear" w:color="auto" w:fill="auto"/>
          </w:tcPr>
          <w:p w14:paraId="5507D626" w14:textId="77777777" w:rsidR="00594E6F" w:rsidRPr="0097057A" w:rsidRDefault="00594E6F" w:rsidP="005747A3">
            <w:pPr>
              <w:rPr>
                <w:color w:val="000000"/>
              </w:rPr>
            </w:pPr>
            <w:r w:rsidRPr="0097057A">
              <w:rPr>
                <w:color w:val="000000"/>
              </w:rPr>
              <w:t>1,5 linha</w:t>
            </w:r>
          </w:p>
        </w:tc>
      </w:tr>
      <w:tr w:rsidR="00594E6F" w:rsidRPr="0097057A" w14:paraId="611704E0" w14:textId="77777777" w:rsidTr="003A1E22">
        <w:trPr>
          <w:jc w:val="center"/>
        </w:trPr>
        <w:tc>
          <w:tcPr>
            <w:tcW w:w="3528" w:type="dxa"/>
            <w:shd w:val="clear" w:color="auto" w:fill="auto"/>
          </w:tcPr>
          <w:p w14:paraId="108D818A" w14:textId="77777777" w:rsidR="00594E6F" w:rsidRPr="0097057A" w:rsidRDefault="00594E6F" w:rsidP="005747A3">
            <w:pPr>
              <w:rPr>
                <w:color w:val="000000"/>
              </w:rPr>
            </w:pPr>
            <w:r w:rsidRPr="0097057A">
              <w:rPr>
                <w:color w:val="000000"/>
              </w:rPr>
              <w:t>Alinhamento</w:t>
            </w:r>
          </w:p>
        </w:tc>
        <w:tc>
          <w:tcPr>
            <w:tcW w:w="5760" w:type="dxa"/>
            <w:shd w:val="clear" w:color="auto" w:fill="auto"/>
          </w:tcPr>
          <w:p w14:paraId="2DCE1B5E" w14:textId="43BB74D3" w:rsidR="00594E6F" w:rsidRPr="0097057A" w:rsidRDefault="00594E6F" w:rsidP="005747A3">
            <w:pPr>
              <w:rPr>
                <w:color w:val="000000"/>
              </w:rPr>
            </w:pPr>
            <w:r w:rsidRPr="0097057A">
              <w:rPr>
                <w:color w:val="000000"/>
              </w:rPr>
              <w:t>Texto (justificado) Título com indicativo numérico alinhado a esquerda (ex. 1 INTRODUÇÃO)</w:t>
            </w:r>
          </w:p>
        </w:tc>
      </w:tr>
      <w:tr w:rsidR="00594E6F" w:rsidRPr="0097057A" w14:paraId="5BE07371" w14:textId="77777777" w:rsidTr="003A1E22">
        <w:trPr>
          <w:jc w:val="center"/>
        </w:trPr>
        <w:tc>
          <w:tcPr>
            <w:tcW w:w="3528" w:type="dxa"/>
            <w:shd w:val="clear" w:color="auto" w:fill="auto"/>
          </w:tcPr>
          <w:p w14:paraId="54A15CBC" w14:textId="77777777" w:rsidR="00594E6F" w:rsidRPr="0097057A" w:rsidRDefault="00594E6F" w:rsidP="005747A3">
            <w:pPr>
              <w:rPr>
                <w:color w:val="000000"/>
              </w:rPr>
            </w:pPr>
            <w:r w:rsidRPr="0097057A">
              <w:rPr>
                <w:color w:val="000000"/>
              </w:rPr>
              <w:t>Parágrafo</w:t>
            </w:r>
          </w:p>
        </w:tc>
        <w:tc>
          <w:tcPr>
            <w:tcW w:w="5760" w:type="dxa"/>
            <w:shd w:val="clear" w:color="auto" w:fill="auto"/>
          </w:tcPr>
          <w:p w14:paraId="5BBA7F3E" w14:textId="77777777" w:rsidR="00594E6F" w:rsidRPr="0097057A" w:rsidRDefault="00594E6F" w:rsidP="005747A3">
            <w:pPr>
              <w:rPr>
                <w:color w:val="000000"/>
              </w:rPr>
            </w:pPr>
            <w:r w:rsidRPr="000444D3">
              <w:rPr>
                <w:color w:val="000000"/>
              </w:rPr>
              <w:t>A primeira linha de cada</w:t>
            </w:r>
            <w:r w:rsidR="0044112A">
              <w:rPr>
                <w:color w:val="000000"/>
              </w:rPr>
              <w:t xml:space="preserve"> parágrafo deve ter recuo de 1,25</w:t>
            </w:r>
            <w:r w:rsidRPr="000444D3">
              <w:rPr>
                <w:color w:val="000000"/>
              </w:rPr>
              <w:t xml:space="preserve"> cm</w:t>
            </w:r>
            <w:r w:rsidR="00AF65D2">
              <w:rPr>
                <w:color w:val="000000"/>
              </w:rPr>
              <w:t>.</w:t>
            </w:r>
          </w:p>
        </w:tc>
      </w:tr>
      <w:tr w:rsidR="00594E6F" w:rsidRPr="0097057A" w14:paraId="200DA48E" w14:textId="77777777" w:rsidTr="003A1E22">
        <w:trPr>
          <w:jc w:val="center"/>
        </w:trPr>
        <w:tc>
          <w:tcPr>
            <w:tcW w:w="3528" w:type="dxa"/>
            <w:shd w:val="clear" w:color="auto" w:fill="auto"/>
          </w:tcPr>
          <w:p w14:paraId="6036EAB8" w14:textId="77777777" w:rsidR="00594E6F" w:rsidRPr="0097057A" w:rsidRDefault="00594E6F" w:rsidP="005747A3">
            <w:pPr>
              <w:rPr>
                <w:color w:val="000000"/>
              </w:rPr>
            </w:pPr>
            <w:r w:rsidRPr="0097057A">
              <w:rPr>
                <w:color w:val="000000"/>
              </w:rPr>
              <w:t>Páginas – numeração</w:t>
            </w:r>
          </w:p>
        </w:tc>
        <w:tc>
          <w:tcPr>
            <w:tcW w:w="5760" w:type="dxa"/>
            <w:shd w:val="clear" w:color="auto" w:fill="auto"/>
          </w:tcPr>
          <w:p w14:paraId="3A5DDC2C" w14:textId="097D91DB" w:rsidR="00594E6F" w:rsidRPr="0097057A" w:rsidRDefault="00594E6F" w:rsidP="005747A3">
            <w:pPr>
              <w:rPr>
                <w:color w:val="000000"/>
              </w:rPr>
            </w:pPr>
            <w:r w:rsidRPr="0097057A">
              <w:rPr>
                <w:color w:val="000000"/>
              </w:rPr>
              <w:t>As páginas deverão ser contadas para numeração a partir</w:t>
            </w:r>
            <w:r>
              <w:rPr>
                <w:color w:val="000000"/>
              </w:rPr>
              <w:t xml:space="preserve"> </w:t>
            </w:r>
            <w:r w:rsidR="0044112A">
              <w:rPr>
                <w:color w:val="000000"/>
              </w:rPr>
              <w:t>da folha de rosto de forma sequencial,</w:t>
            </w:r>
            <w:r w:rsidRPr="0097057A">
              <w:rPr>
                <w:color w:val="000000"/>
              </w:rPr>
              <w:t xml:space="preserve"> </w:t>
            </w:r>
            <w:r w:rsidR="0044112A">
              <w:rPr>
                <w:color w:val="000000"/>
              </w:rPr>
              <w:t>e</w:t>
            </w:r>
            <w:r w:rsidRPr="0097057A">
              <w:rPr>
                <w:color w:val="000000"/>
              </w:rPr>
              <w:t>ntretanto os números deverão ser impressos a partir da introdução no canto superior e a direita em algarismos arábicos (ex. 1, 2, 3..)</w:t>
            </w:r>
            <w:r w:rsidR="0044112A">
              <w:rPr>
                <w:color w:val="000000"/>
              </w:rPr>
              <w:t xml:space="preserve"> e</w:t>
            </w:r>
            <w:r w:rsidRPr="0097057A">
              <w:rPr>
                <w:color w:val="000000"/>
              </w:rPr>
              <w:t xml:space="preserve"> fonte 10.</w:t>
            </w:r>
          </w:p>
        </w:tc>
      </w:tr>
      <w:tr w:rsidR="00594E6F" w:rsidRPr="0097057A" w14:paraId="441A9B35" w14:textId="77777777" w:rsidTr="003A1E22">
        <w:trPr>
          <w:jc w:val="center"/>
        </w:trPr>
        <w:tc>
          <w:tcPr>
            <w:tcW w:w="3528" w:type="dxa"/>
            <w:shd w:val="clear" w:color="auto" w:fill="auto"/>
          </w:tcPr>
          <w:p w14:paraId="2191CD85" w14:textId="315131D0" w:rsidR="00594E6F" w:rsidRPr="0097057A" w:rsidRDefault="00594E6F" w:rsidP="005747A3">
            <w:pPr>
              <w:rPr>
                <w:color w:val="000000"/>
              </w:rPr>
            </w:pPr>
            <w:r w:rsidRPr="0097057A">
              <w:rPr>
                <w:color w:val="000000"/>
              </w:rPr>
              <w:t>Numeração dos Capítulos</w:t>
            </w:r>
          </w:p>
          <w:p w14:paraId="0AAA4D6C" w14:textId="77777777" w:rsidR="00594E6F" w:rsidRPr="0097057A" w:rsidRDefault="00594E6F" w:rsidP="005747A3">
            <w:pPr>
              <w:rPr>
                <w:color w:val="000000"/>
              </w:rPr>
            </w:pPr>
          </w:p>
        </w:tc>
        <w:tc>
          <w:tcPr>
            <w:tcW w:w="5760" w:type="dxa"/>
            <w:shd w:val="clear" w:color="auto" w:fill="auto"/>
          </w:tcPr>
          <w:p w14:paraId="5039DDD1" w14:textId="12F0B555" w:rsidR="00AF65D2" w:rsidRDefault="0044112A" w:rsidP="005747A3">
            <w:pPr>
              <w:rPr>
                <w:color w:val="000000"/>
              </w:rPr>
            </w:pPr>
            <w:r>
              <w:rPr>
                <w:color w:val="000000"/>
              </w:rPr>
              <w:t>Os capítulos devem ser numerados a partir da Introdução.</w:t>
            </w:r>
          </w:p>
          <w:p w14:paraId="36704ED0" w14:textId="77777777" w:rsidR="00594E6F" w:rsidRPr="0097057A" w:rsidRDefault="00AF65D2" w:rsidP="005747A3">
            <w:pPr>
              <w:rPr>
                <w:color w:val="000000"/>
              </w:rPr>
            </w:pPr>
            <w:r>
              <w:rPr>
                <w:color w:val="000000"/>
              </w:rPr>
              <w:t xml:space="preserve">As </w:t>
            </w:r>
            <w:r w:rsidR="00594E6F" w:rsidRPr="0097057A">
              <w:rPr>
                <w:color w:val="000000"/>
              </w:rPr>
              <w:t>Considerações Finais, Referências, Apêndice e Anexo não são numerados.</w:t>
            </w:r>
          </w:p>
        </w:tc>
      </w:tr>
      <w:tr w:rsidR="0044112A" w:rsidRPr="0097057A" w14:paraId="37DE572C" w14:textId="77777777" w:rsidTr="003A1E22">
        <w:trPr>
          <w:jc w:val="center"/>
        </w:trPr>
        <w:tc>
          <w:tcPr>
            <w:tcW w:w="3528" w:type="dxa"/>
            <w:shd w:val="clear" w:color="auto" w:fill="auto"/>
          </w:tcPr>
          <w:p w14:paraId="6E022114" w14:textId="77777777" w:rsidR="0044112A" w:rsidRPr="0097057A" w:rsidRDefault="0044112A" w:rsidP="005747A3">
            <w:pPr>
              <w:rPr>
                <w:color w:val="000000"/>
              </w:rPr>
            </w:pPr>
            <w:r>
              <w:rPr>
                <w:color w:val="000000"/>
              </w:rPr>
              <w:t>Novos capítulos</w:t>
            </w:r>
          </w:p>
        </w:tc>
        <w:tc>
          <w:tcPr>
            <w:tcW w:w="5760" w:type="dxa"/>
            <w:shd w:val="clear" w:color="auto" w:fill="auto"/>
          </w:tcPr>
          <w:p w14:paraId="0F944FD5" w14:textId="77777777" w:rsidR="0044112A" w:rsidRDefault="0044112A" w:rsidP="005747A3">
            <w:pPr>
              <w:rPr>
                <w:color w:val="000000"/>
              </w:rPr>
            </w:pPr>
            <w:r w:rsidRPr="0044112A">
              <w:rPr>
                <w:color w:val="000000"/>
              </w:rPr>
              <w:t>Iniciam-se novos capítulos em uma nova página.</w:t>
            </w:r>
          </w:p>
        </w:tc>
      </w:tr>
    </w:tbl>
    <w:p w14:paraId="2C50CEC9" w14:textId="6B06784B" w:rsidR="00594E6F" w:rsidRDefault="00594E6F" w:rsidP="003A1E22">
      <w:pPr>
        <w:pStyle w:val="Fonte"/>
        <w:spacing w:after="0"/>
        <w:ind w:left="-142" w:firstLine="142"/>
      </w:pPr>
      <w:r w:rsidRPr="003D7488">
        <w:rPr>
          <w:b/>
        </w:rPr>
        <w:t>Fonte</w:t>
      </w:r>
      <w:r w:rsidR="003D7488">
        <w:rPr>
          <w:b/>
        </w:rPr>
        <w:t xml:space="preserve"> </w:t>
      </w:r>
      <w:r w:rsidR="003D7488" w:rsidRPr="00F41E98">
        <w:rPr>
          <w:b/>
        </w:rPr>
        <w:t>(</w:t>
      </w:r>
      <w:r w:rsidR="003D7488">
        <w:rPr>
          <w:b/>
        </w:rPr>
        <w:t>Arial 10</w:t>
      </w:r>
      <w:r w:rsidR="003D7488" w:rsidRPr="00F41E98">
        <w:rPr>
          <w:b/>
        </w:rPr>
        <w:t xml:space="preserve"> com negrito)</w:t>
      </w:r>
      <w:r w:rsidR="003D7488" w:rsidRPr="00F03114">
        <w:rPr>
          <w:b/>
        </w:rPr>
        <w:t>:</w:t>
      </w:r>
      <w:r w:rsidRPr="007621BE">
        <w:t xml:space="preserve"> </w:t>
      </w:r>
      <w:r>
        <w:t>Dos autores</w:t>
      </w:r>
      <w:r w:rsidR="00E9409E">
        <w:t xml:space="preserve"> (2016)</w:t>
      </w:r>
      <w:r>
        <w:t>.</w:t>
      </w:r>
      <w:r w:rsidR="003D7488" w:rsidRPr="003D7488">
        <w:t xml:space="preserve"> (Arial 10</w:t>
      </w:r>
      <w:r w:rsidR="003D7488">
        <w:t xml:space="preserve"> sem</w:t>
      </w:r>
      <w:r w:rsidR="003D7488" w:rsidRPr="003D7488">
        <w:t xml:space="preserve"> negrito)</w:t>
      </w:r>
    </w:p>
    <w:p w14:paraId="7A7DDC55" w14:textId="77777777" w:rsidR="00BA5C35" w:rsidRPr="00BA5C35" w:rsidRDefault="00BA5C35" w:rsidP="009F4A7D">
      <w:pPr>
        <w:pStyle w:val="Pargrafo"/>
      </w:pPr>
    </w:p>
    <w:p w14:paraId="25DF47EA" w14:textId="390678B7" w:rsidR="00083888" w:rsidRPr="00C40E74" w:rsidRDefault="00AF65D2" w:rsidP="009F4A7D">
      <w:pPr>
        <w:pStyle w:val="Pargrafo"/>
      </w:pPr>
      <w:r w:rsidRPr="00C40E74">
        <w:rPr>
          <w:highlight w:val="yellow"/>
        </w:rPr>
        <w:t>Q</w:t>
      </w:r>
      <w:r w:rsidR="00083888" w:rsidRPr="00C40E74">
        <w:rPr>
          <w:highlight w:val="yellow"/>
        </w:rPr>
        <w:t>uando for apresentar informações onde o dado numérico é parte principal utiliza-se a forma de Tabela e, para as demais informações, utiliza-se a forma de Quadro.</w:t>
      </w:r>
    </w:p>
    <w:p w14:paraId="4851E7D6" w14:textId="77777777" w:rsidR="000E1AE9" w:rsidRPr="00C40E74" w:rsidRDefault="000E1AE9" w:rsidP="009F4A7D">
      <w:pPr>
        <w:pStyle w:val="Pargrafo"/>
      </w:pPr>
    </w:p>
    <w:p w14:paraId="34BCB9D1" w14:textId="421EF4F4" w:rsidR="003A1E22" w:rsidRPr="00C40E74" w:rsidRDefault="003A1E22" w:rsidP="009F4A7D">
      <w:pPr>
        <w:pStyle w:val="Pargrafo"/>
      </w:pPr>
      <w:r w:rsidRPr="00C40E74">
        <w:rPr>
          <w:b/>
          <w:highlight w:val="yellow"/>
        </w:rPr>
        <w:t>Lembre-se</w:t>
      </w:r>
      <w:r w:rsidRPr="00C40E74">
        <w:rPr>
          <w:highlight w:val="yellow"/>
        </w:rPr>
        <w:t>: caso ainda tenha dúvidas a respeito do modo correto de apresentação dos tipos de elementos gráficos você poderá entrar em contato com o seu tutor, via AVA, ou acessar a apostila de normas da ABNT.</w:t>
      </w:r>
    </w:p>
    <w:p w14:paraId="38A80A36" w14:textId="074C1192" w:rsidR="000E1AE9" w:rsidRPr="00C40E74" w:rsidRDefault="000E1AE9" w:rsidP="009F4A7D">
      <w:pPr>
        <w:pStyle w:val="Pargrafo"/>
      </w:pPr>
    </w:p>
    <w:p w14:paraId="0C4AC989" w14:textId="69F895AF" w:rsidR="000E1AE9" w:rsidRPr="00C40E74" w:rsidRDefault="000E1AE9" w:rsidP="009F4A7D">
      <w:pPr>
        <w:pStyle w:val="Pargrafo"/>
      </w:pPr>
      <w:r w:rsidRPr="00C40E74">
        <w:rPr>
          <w:highlight w:val="yellow"/>
        </w:rPr>
        <w:t>No próximo capítulo, serão abordadas as questões relativas as citações (perceba a importância de finalizar seus capítulos indicando, de forma resumida, o que será apresentado no próximo).</w:t>
      </w:r>
    </w:p>
    <w:p w14:paraId="76881D03" w14:textId="411D2312" w:rsidR="00677D12" w:rsidRDefault="005A1244" w:rsidP="00D0531B">
      <w:pPr>
        <w:pStyle w:val="Ttulo1"/>
        <w:numPr>
          <w:ilvl w:val="0"/>
          <w:numId w:val="36"/>
        </w:numPr>
        <w:jc w:val="left"/>
      </w:pPr>
      <w:bookmarkStart w:id="41" w:name="_Toc456019827"/>
      <w:bookmarkStart w:id="42" w:name="_Toc456020575"/>
      <w:bookmarkStart w:id="43" w:name="_Toc93473128"/>
      <w:bookmarkStart w:id="44" w:name="_Toc96408766"/>
      <w:bookmarkStart w:id="45" w:name="_Toc96409033"/>
      <w:bookmarkStart w:id="46" w:name="_Toc140052052"/>
      <w:bookmarkStart w:id="47" w:name="_Toc172266853"/>
      <w:bookmarkStart w:id="48" w:name="_Toc426096907"/>
      <w:bookmarkStart w:id="49" w:name="_Toc426097511"/>
      <w:bookmarkStart w:id="50" w:name="_Toc426098004"/>
      <w:bookmarkStart w:id="51" w:name="_Toc426098158"/>
      <w:bookmarkStart w:id="52" w:name="_Toc426098256"/>
      <w:bookmarkStart w:id="53" w:name="_Toc442262548"/>
      <w:r>
        <w:lastRenderedPageBreak/>
        <w:t xml:space="preserve"> </w:t>
      </w:r>
      <w:bookmarkStart w:id="54" w:name="_Toc531940672"/>
      <w:bookmarkEnd w:id="41"/>
      <w:bookmarkEnd w:id="42"/>
      <w:r w:rsidR="00AB2150" w:rsidRPr="007621BE">
        <w:t xml:space="preserve">título do </w:t>
      </w:r>
      <w:r w:rsidR="00AB2150">
        <w:t xml:space="preserve">segundo </w:t>
      </w:r>
      <w:r w:rsidR="00AB2150" w:rsidRPr="007621BE">
        <w:t>capítulo</w:t>
      </w:r>
      <w:r w:rsidR="00AB2150">
        <w:t xml:space="preserve"> (cOLOQUE UM TÍTULO ADEQUADO)</w:t>
      </w:r>
      <w:bookmarkEnd w:id="54"/>
    </w:p>
    <w:p w14:paraId="54F90233" w14:textId="77777777" w:rsidR="000E1AE9" w:rsidRDefault="000E1AE9" w:rsidP="009F4A7D">
      <w:pPr>
        <w:pStyle w:val="Pargrafo"/>
        <w:rPr>
          <w:highlight w:val="yellow"/>
        </w:rPr>
      </w:pPr>
    </w:p>
    <w:p w14:paraId="603F4752" w14:textId="420856DC" w:rsidR="008E5E17" w:rsidRPr="00C40E74" w:rsidRDefault="008E5E17" w:rsidP="009F4A7D">
      <w:pPr>
        <w:pStyle w:val="Pargrafo"/>
        <w:rPr>
          <w:highlight w:val="yellow"/>
        </w:rPr>
      </w:pPr>
      <w:r w:rsidRPr="00C40E74">
        <w:rPr>
          <w:highlight w:val="yellow"/>
        </w:rPr>
        <w:t xml:space="preserve">Para auxiliar seu entendimento sobre a formatação do trabalho, seguem algumas </w:t>
      </w:r>
      <w:r w:rsidR="00D0531B" w:rsidRPr="00C40E74">
        <w:rPr>
          <w:highlight w:val="yellow"/>
        </w:rPr>
        <w:t>normas</w:t>
      </w:r>
      <w:r w:rsidRPr="00C40E74">
        <w:rPr>
          <w:highlight w:val="yellow"/>
        </w:rPr>
        <w:t xml:space="preserve"> da ABNT atualizada</w:t>
      </w:r>
      <w:r w:rsidR="00D0531B" w:rsidRPr="00C40E74">
        <w:rPr>
          <w:highlight w:val="yellow"/>
        </w:rPr>
        <w:t>s para o ano de 2018</w:t>
      </w:r>
      <w:r w:rsidRPr="00C40E74">
        <w:rPr>
          <w:highlight w:val="yellow"/>
        </w:rPr>
        <w:t>.</w:t>
      </w:r>
    </w:p>
    <w:p w14:paraId="73CA5EF7" w14:textId="277B3B1B" w:rsidR="00692193" w:rsidRPr="00FA11DB" w:rsidRDefault="00692193" w:rsidP="009F4A7D">
      <w:pPr>
        <w:pStyle w:val="Pargrafo"/>
        <w:rPr>
          <w:highlight w:val="yellow"/>
        </w:rPr>
      </w:pPr>
      <w:r w:rsidRPr="00FA11DB">
        <w:rPr>
          <w:highlight w:val="yellow"/>
        </w:rPr>
        <w:t xml:space="preserve">A fonte do texto deve ser Arial, com tamanho 12. Exceto nas legendas de figura relativas à Fonte, e nas citações diretas com mais de 3 linhas, onde utiliza-se o tamanho 10. Não pule linhas entre os parágrafos.  </w:t>
      </w:r>
    </w:p>
    <w:p w14:paraId="73417EF8" w14:textId="33591C0A" w:rsidR="008D0BA4" w:rsidRPr="009F4A7D" w:rsidRDefault="00692193" w:rsidP="009F4A7D">
      <w:pPr>
        <w:pStyle w:val="PargrafoABNT"/>
        <w:rPr>
          <w:highlight w:val="yellow"/>
        </w:rPr>
      </w:pPr>
      <w:r w:rsidRPr="009F4A7D">
        <w:rPr>
          <w:highlight w:val="yellow"/>
        </w:rPr>
        <w:t xml:space="preserve">Você deve fazer uma revisão </w:t>
      </w:r>
      <w:r w:rsidR="00C40E74" w:rsidRPr="009F4A7D">
        <w:rPr>
          <w:highlight w:val="yellow"/>
        </w:rPr>
        <w:t>bibliográfica</w:t>
      </w:r>
      <w:r w:rsidR="008B6950" w:rsidRPr="009F4A7D">
        <w:rPr>
          <w:highlight w:val="yellow"/>
        </w:rPr>
        <w:t xml:space="preserve"> </w:t>
      </w:r>
      <w:r w:rsidRPr="009F4A7D">
        <w:rPr>
          <w:highlight w:val="yellow"/>
        </w:rPr>
        <w:t xml:space="preserve">do seu tema, assim, é importante utilizar várias fontes de pesquisas, </w:t>
      </w:r>
      <w:r w:rsidR="008B6950" w:rsidRPr="009F4A7D">
        <w:rPr>
          <w:highlight w:val="yellow"/>
        </w:rPr>
        <w:t>reforçando</w:t>
      </w:r>
      <w:r w:rsidRPr="009F4A7D">
        <w:rPr>
          <w:highlight w:val="yellow"/>
        </w:rPr>
        <w:t xml:space="preserve"> que em um trabalho acadêmico as in</w:t>
      </w:r>
      <w:r w:rsidR="00F72F07" w:rsidRPr="009F4A7D">
        <w:rPr>
          <w:highlight w:val="yellow"/>
        </w:rPr>
        <w:t>formações devem</w:t>
      </w:r>
      <w:r w:rsidR="00687B3C" w:rsidRPr="009F4A7D">
        <w:rPr>
          <w:highlight w:val="yellow"/>
        </w:rPr>
        <w:t xml:space="preserve"> se fundamentar em conteúdo </w:t>
      </w:r>
      <w:r w:rsidRPr="009F4A7D">
        <w:rPr>
          <w:highlight w:val="yellow"/>
        </w:rPr>
        <w:t xml:space="preserve">cientifico. </w:t>
      </w:r>
      <w:r w:rsidR="008B6950" w:rsidRPr="009F4A7D">
        <w:rPr>
          <w:highlight w:val="yellow"/>
        </w:rPr>
        <w:t>Para tal, orienta-se que u</w:t>
      </w:r>
      <w:r w:rsidRPr="009F4A7D">
        <w:rPr>
          <w:highlight w:val="yellow"/>
        </w:rPr>
        <w:t>tilize o máximo de referências possíveis</w:t>
      </w:r>
      <w:r w:rsidR="00687B3C" w:rsidRPr="009F4A7D">
        <w:rPr>
          <w:highlight w:val="yellow"/>
        </w:rPr>
        <w:t>, dialogando com autores de sua área de conhecimento específico,</w:t>
      </w:r>
      <w:r w:rsidRPr="009F4A7D">
        <w:rPr>
          <w:highlight w:val="yellow"/>
        </w:rPr>
        <w:t xml:space="preserve"> colocando as devidas referências </w:t>
      </w:r>
      <w:r w:rsidR="008B6950" w:rsidRPr="009F4A7D">
        <w:rPr>
          <w:highlight w:val="yellow"/>
        </w:rPr>
        <w:t xml:space="preserve">de citações </w:t>
      </w:r>
      <w:r w:rsidRPr="009F4A7D">
        <w:rPr>
          <w:highlight w:val="yellow"/>
        </w:rPr>
        <w:t>nas normas da ABNT.</w:t>
      </w:r>
    </w:p>
    <w:p w14:paraId="596B1213" w14:textId="23994A5F" w:rsidR="00692193" w:rsidRPr="009F4A7D" w:rsidRDefault="00692193" w:rsidP="009F4A7D">
      <w:pPr>
        <w:pStyle w:val="Pargrafo"/>
        <w:rPr>
          <w:highlight w:val="yellow"/>
        </w:rPr>
      </w:pPr>
      <w:bookmarkStart w:id="55" w:name="_Toc454957029"/>
      <w:bookmarkStart w:id="56" w:name="_Toc456019828"/>
      <w:bookmarkStart w:id="57" w:name="_Toc456020576"/>
      <w:r w:rsidRPr="009F4A7D">
        <w:rPr>
          <w:highlight w:val="yellow"/>
        </w:rPr>
        <w:t xml:space="preserve">No livro de Metodologia disponível no AVA, </w:t>
      </w:r>
      <w:r w:rsidR="00687B3C" w:rsidRPr="009F4A7D">
        <w:rPr>
          <w:highlight w:val="yellow"/>
        </w:rPr>
        <w:t xml:space="preserve">você </w:t>
      </w:r>
      <w:r w:rsidRPr="009F4A7D">
        <w:rPr>
          <w:highlight w:val="yellow"/>
        </w:rPr>
        <w:t xml:space="preserve">encontra as instruções detalhadas para a inserção dos diferentes tipos de citação. </w:t>
      </w:r>
    </w:p>
    <w:p w14:paraId="7BA15A56" w14:textId="77777777" w:rsidR="00692193" w:rsidRPr="009F4A7D" w:rsidRDefault="00692193" w:rsidP="009F4A7D">
      <w:pPr>
        <w:pStyle w:val="Pargrafo"/>
        <w:rPr>
          <w:highlight w:val="yellow"/>
        </w:rPr>
      </w:pPr>
      <w:r w:rsidRPr="009F4A7D">
        <w:rPr>
          <w:highlight w:val="yellow"/>
        </w:rPr>
        <w:t>Sobre a forma de fazer as citações esclarece-se que:</w:t>
      </w:r>
    </w:p>
    <w:p w14:paraId="5E015362" w14:textId="77777777" w:rsidR="00492F97" w:rsidRPr="009F4A7D" w:rsidRDefault="00692193" w:rsidP="009F4A7D">
      <w:pPr>
        <w:pStyle w:val="Pargrafo"/>
        <w:rPr>
          <w:highlight w:val="yellow"/>
        </w:rPr>
      </w:pPr>
      <w:r w:rsidRPr="009F4A7D">
        <w:rPr>
          <w:highlight w:val="yellow"/>
        </w:rPr>
        <w:t>Citação é a menção no texto de informação extraída de outra fonte para esclarecer, ilustrar ou sustentar o assunto apresentado (NBR 10520/2002).</w:t>
      </w:r>
      <w:r w:rsidR="00687B3C" w:rsidRPr="009F4A7D">
        <w:rPr>
          <w:highlight w:val="yellow"/>
        </w:rPr>
        <w:t xml:space="preserve"> </w:t>
      </w:r>
      <w:r w:rsidR="00492F97" w:rsidRPr="009F4A7D">
        <w:rPr>
          <w:highlight w:val="yellow"/>
        </w:rPr>
        <w:t>Para auxiliar seu entendimento sobre a formatação do trabalho, seguem algumas dicas de como realizar cada um dos tipos de citações, de acordo com as normas da ABNT. As citações podem ser:</w:t>
      </w:r>
    </w:p>
    <w:p w14:paraId="73E8CBA3" w14:textId="77777777" w:rsidR="00492F97" w:rsidRPr="009F4A7D" w:rsidRDefault="00492F97" w:rsidP="009F4A7D">
      <w:pPr>
        <w:pStyle w:val="Pargrafo"/>
        <w:rPr>
          <w:highlight w:val="yellow"/>
        </w:rPr>
      </w:pPr>
    </w:p>
    <w:p w14:paraId="44D921C7" w14:textId="77777777" w:rsidR="00492F97" w:rsidRPr="009F4A7D" w:rsidRDefault="00492F97" w:rsidP="00492F97">
      <w:pPr>
        <w:autoSpaceDE w:val="0"/>
        <w:autoSpaceDN w:val="0"/>
        <w:adjustRightInd w:val="0"/>
        <w:spacing w:after="120"/>
        <w:ind w:left="1072" w:firstLine="709"/>
        <w:jc w:val="both"/>
        <w:rPr>
          <w:highlight w:val="yellow"/>
        </w:rPr>
      </w:pPr>
      <w:r w:rsidRPr="009F4A7D">
        <w:rPr>
          <w:highlight w:val="yellow"/>
        </w:rPr>
        <w:t xml:space="preserve">• </w:t>
      </w:r>
      <w:r w:rsidRPr="009F4A7D">
        <w:rPr>
          <w:b/>
          <w:highlight w:val="yellow"/>
        </w:rPr>
        <w:t xml:space="preserve">diretas </w:t>
      </w:r>
      <w:r w:rsidRPr="009F4A7D">
        <w:rPr>
          <w:highlight w:val="yellow"/>
        </w:rPr>
        <w:t>(transcrição literal de um texto ou parte dele);</w:t>
      </w:r>
    </w:p>
    <w:p w14:paraId="58F1A8FB" w14:textId="77777777" w:rsidR="00492F97" w:rsidRPr="009F4A7D" w:rsidRDefault="00492F97" w:rsidP="00492F97">
      <w:pPr>
        <w:autoSpaceDE w:val="0"/>
        <w:autoSpaceDN w:val="0"/>
        <w:adjustRightInd w:val="0"/>
        <w:spacing w:after="120"/>
        <w:ind w:left="1072" w:firstLine="709"/>
        <w:jc w:val="both"/>
        <w:rPr>
          <w:highlight w:val="yellow"/>
        </w:rPr>
      </w:pPr>
      <w:r w:rsidRPr="009F4A7D">
        <w:rPr>
          <w:highlight w:val="yellow"/>
        </w:rPr>
        <w:t xml:space="preserve">• </w:t>
      </w:r>
      <w:r w:rsidRPr="009F4A7D">
        <w:rPr>
          <w:b/>
          <w:highlight w:val="yellow"/>
        </w:rPr>
        <w:t>indiretas</w:t>
      </w:r>
      <w:r w:rsidRPr="009F4A7D">
        <w:rPr>
          <w:highlight w:val="yellow"/>
        </w:rPr>
        <w:t xml:space="preserve"> (redigidas pelo autor do trabalho com base nas ideias dos autores pesquisados).</w:t>
      </w:r>
    </w:p>
    <w:p w14:paraId="49EC8F48" w14:textId="77777777" w:rsidR="00492F97" w:rsidRPr="009F4A7D" w:rsidRDefault="00492F97" w:rsidP="00492F97">
      <w:pPr>
        <w:autoSpaceDE w:val="0"/>
        <w:autoSpaceDN w:val="0"/>
        <w:adjustRightInd w:val="0"/>
        <w:spacing w:line="360" w:lineRule="auto"/>
        <w:ind w:firstLine="709"/>
        <w:jc w:val="both"/>
        <w:rPr>
          <w:b/>
          <w:highlight w:val="yellow"/>
        </w:rPr>
      </w:pPr>
    </w:p>
    <w:p w14:paraId="13419ECA" w14:textId="77777777" w:rsidR="00492F97" w:rsidRPr="009F4A7D" w:rsidRDefault="00492F97" w:rsidP="00492F97">
      <w:pPr>
        <w:autoSpaceDE w:val="0"/>
        <w:autoSpaceDN w:val="0"/>
        <w:adjustRightInd w:val="0"/>
        <w:spacing w:line="360" w:lineRule="auto"/>
        <w:ind w:firstLine="709"/>
        <w:jc w:val="both"/>
        <w:rPr>
          <w:highlight w:val="yellow"/>
        </w:rPr>
      </w:pPr>
      <w:r w:rsidRPr="009F4A7D">
        <w:rPr>
          <w:b/>
          <w:highlight w:val="yellow"/>
        </w:rPr>
        <w:t>Citações diretas curtas</w:t>
      </w:r>
      <w:r w:rsidRPr="009F4A7D">
        <w:rPr>
          <w:highlight w:val="yellow"/>
        </w:rPr>
        <w:t xml:space="preserve"> são aquelas que possuem</w:t>
      </w:r>
      <w:r w:rsidRPr="009F4A7D">
        <w:rPr>
          <w:b/>
          <w:highlight w:val="yellow"/>
        </w:rPr>
        <w:t xml:space="preserve"> </w:t>
      </w:r>
      <w:r w:rsidRPr="009F4A7D">
        <w:rPr>
          <w:highlight w:val="yellow"/>
          <w:u w:val="single"/>
        </w:rPr>
        <w:t>até três linhas</w:t>
      </w:r>
      <w:r w:rsidRPr="009F4A7D">
        <w:rPr>
          <w:highlight w:val="yellow"/>
        </w:rPr>
        <w:t>. Quando utilizadas devem ser</w:t>
      </w:r>
      <w:r w:rsidRPr="009F4A7D">
        <w:rPr>
          <w:b/>
          <w:highlight w:val="yellow"/>
        </w:rPr>
        <w:t xml:space="preserve"> </w:t>
      </w:r>
      <w:r w:rsidRPr="009F4A7D">
        <w:rPr>
          <w:highlight w:val="yellow"/>
          <w:u w:val="single"/>
        </w:rPr>
        <w:t>colocadas entre aspas duplas (</w:t>
      </w:r>
      <w:r w:rsidRPr="009F4A7D">
        <w:rPr>
          <w:iCs/>
          <w:highlight w:val="yellow"/>
          <w:u w:val="single"/>
        </w:rPr>
        <w:t>“ ”</w:t>
      </w:r>
      <w:r w:rsidRPr="009F4A7D">
        <w:rPr>
          <w:highlight w:val="yellow"/>
          <w:u w:val="single"/>
        </w:rPr>
        <w:t>)</w:t>
      </w:r>
      <w:r w:rsidRPr="009F4A7D">
        <w:rPr>
          <w:b/>
          <w:highlight w:val="yellow"/>
        </w:rPr>
        <w:t xml:space="preserve"> </w:t>
      </w:r>
      <w:r w:rsidRPr="009F4A7D">
        <w:rPr>
          <w:highlight w:val="yellow"/>
        </w:rPr>
        <w:t xml:space="preserve">como parte do texto produzido pelo autor do trabalho e </w:t>
      </w:r>
      <w:r w:rsidRPr="009F4A7D">
        <w:rPr>
          <w:highlight w:val="yellow"/>
          <w:u w:val="single"/>
        </w:rPr>
        <w:t>digitadas no mesmo tipo e tamanho da fonte do texto</w:t>
      </w:r>
      <w:r w:rsidRPr="009F4A7D">
        <w:rPr>
          <w:highlight w:val="yellow"/>
        </w:rPr>
        <w:t xml:space="preserve"> (12 pt.) </w:t>
      </w:r>
      <w:r w:rsidRPr="009F4A7D">
        <w:rPr>
          <w:highlight w:val="yellow"/>
          <w:u w:val="single"/>
        </w:rPr>
        <w:t>com indicação de referência autor-data-página</w:t>
      </w:r>
      <w:r w:rsidRPr="009F4A7D">
        <w:rPr>
          <w:highlight w:val="yellow"/>
        </w:rPr>
        <w:t xml:space="preserve"> (AUTOR, ANO, p. ??).  Exemplos:</w:t>
      </w:r>
    </w:p>
    <w:p w14:paraId="577578DC" w14:textId="77777777" w:rsidR="00492F97" w:rsidRPr="009F4A7D" w:rsidRDefault="00492F97" w:rsidP="00492F97">
      <w:pPr>
        <w:autoSpaceDE w:val="0"/>
        <w:autoSpaceDN w:val="0"/>
        <w:adjustRightInd w:val="0"/>
        <w:spacing w:line="360" w:lineRule="auto"/>
        <w:ind w:firstLine="709"/>
        <w:jc w:val="both"/>
        <w:rPr>
          <w:highlight w:val="yellow"/>
        </w:rPr>
      </w:pPr>
    </w:p>
    <w:p w14:paraId="50AA62B8" w14:textId="77777777" w:rsidR="00492F97" w:rsidRPr="009F4A7D" w:rsidRDefault="00492F97" w:rsidP="00492F97">
      <w:pPr>
        <w:autoSpaceDE w:val="0"/>
        <w:autoSpaceDN w:val="0"/>
        <w:adjustRightInd w:val="0"/>
        <w:spacing w:after="120" w:line="360" w:lineRule="auto"/>
        <w:ind w:firstLine="709"/>
        <w:jc w:val="both"/>
        <w:rPr>
          <w:highlight w:val="yellow"/>
        </w:rPr>
      </w:pPr>
      <w:r w:rsidRPr="009F4A7D">
        <w:rPr>
          <w:b/>
          <w:highlight w:val="yellow"/>
        </w:rPr>
        <w:t>Ex. 1</w:t>
      </w:r>
      <w:r w:rsidRPr="009F4A7D">
        <w:rPr>
          <w:highlight w:val="yellow"/>
        </w:rPr>
        <w:t xml:space="preserve">: De acordo com Freitas “os indivíduos representam a realidade a partir das condições em que vivem e das relações que estabelecem uns com os outros” </w:t>
      </w:r>
      <w:r w:rsidRPr="009F4A7D">
        <w:rPr>
          <w:highlight w:val="yellow"/>
        </w:rPr>
        <w:lastRenderedPageBreak/>
        <w:t xml:space="preserve">(2002, p. 75). </w:t>
      </w:r>
      <w:r w:rsidRPr="009F4A7D">
        <w:rPr>
          <w:highlight w:val="yellow"/>
          <w:u w:val="single"/>
        </w:rPr>
        <w:t>Ao realizar uma citação direta curta, é importante inserir conteúdo autoral no mesmo parágrafo, relacionando suas ideias com a citação exposta</w:t>
      </w:r>
      <w:r w:rsidRPr="009F4A7D">
        <w:rPr>
          <w:highlight w:val="yellow"/>
        </w:rPr>
        <w:t>.</w:t>
      </w:r>
    </w:p>
    <w:p w14:paraId="3399FBAB" w14:textId="77777777" w:rsidR="00492F97" w:rsidRPr="009F4A7D" w:rsidRDefault="00492F97" w:rsidP="00492F97">
      <w:pPr>
        <w:autoSpaceDE w:val="0"/>
        <w:autoSpaceDN w:val="0"/>
        <w:adjustRightInd w:val="0"/>
        <w:spacing w:after="120" w:line="360" w:lineRule="auto"/>
        <w:ind w:firstLine="709"/>
        <w:jc w:val="both"/>
        <w:rPr>
          <w:highlight w:val="yellow"/>
        </w:rPr>
      </w:pPr>
      <w:r w:rsidRPr="009F4A7D">
        <w:rPr>
          <w:b/>
          <w:highlight w:val="yellow"/>
        </w:rPr>
        <w:t>Ex. 2</w:t>
      </w:r>
      <w:r w:rsidRPr="009F4A7D">
        <w:rPr>
          <w:highlight w:val="yellow"/>
        </w:rPr>
        <w:t xml:space="preserve">: Assim, foi mencionado que “os indivíduos representam a realidade a partir das condições em que vivem e das relações que estabelecem uns com os outros” (FREITAS, 2002, p. 75). </w:t>
      </w:r>
      <w:r w:rsidRPr="009F4A7D">
        <w:rPr>
          <w:highlight w:val="yellow"/>
          <w:u w:val="single"/>
        </w:rPr>
        <w:t>Ao realizar uma citação direta curta, é importante inserir conteúdo autoral no mesmo parágrafo, relacionando suas ideias com a citação exposta</w:t>
      </w:r>
      <w:r w:rsidRPr="009F4A7D">
        <w:rPr>
          <w:highlight w:val="yellow"/>
        </w:rPr>
        <w:t>.</w:t>
      </w:r>
    </w:p>
    <w:p w14:paraId="3558AC42" w14:textId="77777777" w:rsidR="00492F97" w:rsidRPr="009F4A7D" w:rsidRDefault="00492F97" w:rsidP="00492F97">
      <w:pPr>
        <w:pStyle w:val="PargrafodaLista"/>
        <w:numPr>
          <w:ilvl w:val="0"/>
          <w:numId w:val="32"/>
        </w:numPr>
        <w:autoSpaceDE w:val="0"/>
        <w:autoSpaceDN w:val="0"/>
        <w:adjustRightInd w:val="0"/>
        <w:contextualSpacing/>
        <w:jc w:val="both"/>
        <w:rPr>
          <w:highlight w:val="yellow"/>
        </w:rPr>
      </w:pPr>
      <w:r w:rsidRPr="009F4A7D">
        <w:rPr>
          <w:b/>
          <w:highlight w:val="yellow"/>
        </w:rPr>
        <w:t>Observação:</w:t>
      </w:r>
      <w:r w:rsidRPr="009F4A7D">
        <w:rPr>
          <w:highlight w:val="yellow"/>
        </w:rPr>
        <w:t xml:space="preserve">  o autor tanto pode aparecer no início quanto no final da citação, entretanto, observem a maneira como está escrito. LEMBRANDO QUE DEVE SER O SOBRENOME DO AUTOR, quando citar o autor pela primeira vez em seu texto é indicado que insira seu nome por extenso, exemplo: Conforme apresenta Lilia Moritz Schwarcz (ANO). </w:t>
      </w:r>
    </w:p>
    <w:p w14:paraId="25D5315A" w14:textId="77777777" w:rsidR="00492F97" w:rsidRPr="009F4A7D" w:rsidRDefault="00492F97" w:rsidP="00492F97">
      <w:pPr>
        <w:autoSpaceDE w:val="0"/>
        <w:autoSpaceDN w:val="0"/>
        <w:adjustRightInd w:val="0"/>
        <w:spacing w:line="360" w:lineRule="auto"/>
        <w:ind w:firstLine="709"/>
        <w:jc w:val="both"/>
        <w:rPr>
          <w:highlight w:val="yellow"/>
        </w:rPr>
      </w:pPr>
    </w:p>
    <w:p w14:paraId="7ED30735" w14:textId="77777777" w:rsidR="00492F97" w:rsidRPr="009F4A7D" w:rsidRDefault="00492F97" w:rsidP="00492F97">
      <w:pPr>
        <w:autoSpaceDE w:val="0"/>
        <w:autoSpaceDN w:val="0"/>
        <w:adjustRightInd w:val="0"/>
        <w:spacing w:line="360" w:lineRule="auto"/>
        <w:ind w:firstLine="709"/>
        <w:jc w:val="both"/>
        <w:rPr>
          <w:highlight w:val="yellow"/>
        </w:rPr>
      </w:pPr>
      <w:r w:rsidRPr="009F4A7D">
        <w:rPr>
          <w:highlight w:val="yellow"/>
        </w:rPr>
        <w:t xml:space="preserve">Algumas </w:t>
      </w:r>
      <w:r w:rsidRPr="009F4A7D">
        <w:rPr>
          <w:b/>
          <w:highlight w:val="yellow"/>
        </w:rPr>
        <w:t>regras</w:t>
      </w:r>
      <w:r w:rsidRPr="009F4A7D">
        <w:rPr>
          <w:highlight w:val="yellow"/>
        </w:rPr>
        <w:t xml:space="preserve"> importantes para realizar</w:t>
      </w:r>
      <w:r w:rsidRPr="009F4A7D">
        <w:rPr>
          <w:b/>
          <w:highlight w:val="yellow"/>
        </w:rPr>
        <w:t xml:space="preserve"> </w:t>
      </w:r>
      <w:r w:rsidRPr="009F4A7D">
        <w:rPr>
          <w:highlight w:val="yellow"/>
        </w:rPr>
        <w:t>citações diretas curtas:</w:t>
      </w:r>
    </w:p>
    <w:p w14:paraId="00C88155" w14:textId="77777777" w:rsidR="00492F97" w:rsidRPr="009F4A7D" w:rsidRDefault="00492F97" w:rsidP="00492F97">
      <w:pPr>
        <w:pStyle w:val="PargrafodaLista"/>
        <w:numPr>
          <w:ilvl w:val="0"/>
          <w:numId w:val="40"/>
        </w:numPr>
        <w:autoSpaceDE w:val="0"/>
        <w:autoSpaceDN w:val="0"/>
        <w:adjustRightInd w:val="0"/>
        <w:spacing w:after="120"/>
        <w:ind w:hanging="357"/>
        <w:jc w:val="both"/>
        <w:rPr>
          <w:highlight w:val="yellow"/>
        </w:rPr>
      </w:pPr>
      <w:r w:rsidRPr="009F4A7D">
        <w:rPr>
          <w:highlight w:val="yellow"/>
        </w:rPr>
        <w:t xml:space="preserve">quando o sobrenome do autor constar no início da citação, o sobrenome vem fora dos parênteses e deve ser escrito somente com a primeira letra em maiúscula, devido ao fato de ser nome próprio e de obedecer a regra da língua portuguesa, o ano e a página vêm dentro dos parênteses; </w:t>
      </w:r>
    </w:p>
    <w:p w14:paraId="27163DC5" w14:textId="77777777" w:rsidR="00492F97" w:rsidRPr="009F4A7D" w:rsidRDefault="00492F97" w:rsidP="00492F97">
      <w:pPr>
        <w:pStyle w:val="PargrafodaLista"/>
        <w:numPr>
          <w:ilvl w:val="0"/>
          <w:numId w:val="40"/>
        </w:numPr>
        <w:autoSpaceDE w:val="0"/>
        <w:autoSpaceDN w:val="0"/>
        <w:adjustRightInd w:val="0"/>
        <w:spacing w:after="120"/>
        <w:ind w:hanging="357"/>
        <w:jc w:val="both"/>
        <w:rPr>
          <w:highlight w:val="yellow"/>
        </w:rPr>
      </w:pPr>
      <w:r w:rsidRPr="009F4A7D">
        <w:rPr>
          <w:highlight w:val="yellow"/>
        </w:rPr>
        <w:t>quando o nome do autor vier entre parênteses, deve ser redigo todo em CAIXA ALTA, “(AUTOR)”, para estar em concordância com as normas da ABNT;</w:t>
      </w:r>
    </w:p>
    <w:p w14:paraId="1B4C88A2" w14:textId="77777777" w:rsidR="00492F97" w:rsidRPr="009F4A7D" w:rsidRDefault="00492F97" w:rsidP="00492F97">
      <w:pPr>
        <w:pStyle w:val="PargrafodaLista"/>
        <w:numPr>
          <w:ilvl w:val="0"/>
          <w:numId w:val="40"/>
        </w:numPr>
        <w:autoSpaceDE w:val="0"/>
        <w:autoSpaceDN w:val="0"/>
        <w:adjustRightInd w:val="0"/>
        <w:spacing w:after="120"/>
        <w:ind w:hanging="357"/>
        <w:jc w:val="both"/>
        <w:rPr>
          <w:highlight w:val="yellow"/>
        </w:rPr>
      </w:pPr>
      <w:r w:rsidRPr="009F4A7D">
        <w:rPr>
          <w:highlight w:val="yellow"/>
        </w:rPr>
        <w:t xml:space="preserve"> nos casos em que existem aspas “” no texto original que você utilizou na citação direta curta, é necessário realizar um ajuste normativo, substituindo as aspas “” do texto original por apóstrofos ‘’, passando para o seguinte padrão – “[...] desta era que se convencionou com razão chamar ‘descobrimentos’, articulam-se num conjunto que não é senão um capítulo da história do comércio europeu” (PRADO JÚNIOR, 1972, p. 22).</w:t>
      </w:r>
    </w:p>
    <w:p w14:paraId="62227A91" w14:textId="77777777" w:rsidR="00492F97" w:rsidRPr="009F4A7D" w:rsidRDefault="00492F97" w:rsidP="00492F97">
      <w:pPr>
        <w:autoSpaceDE w:val="0"/>
        <w:autoSpaceDN w:val="0"/>
        <w:adjustRightInd w:val="0"/>
        <w:spacing w:line="360" w:lineRule="auto"/>
        <w:ind w:firstLine="709"/>
        <w:jc w:val="both"/>
        <w:rPr>
          <w:b/>
          <w:strike/>
          <w:highlight w:val="yellow"/>
        </w:rPr>
      </w:pPr>
    </w:p>
    <w:p w14:paraId="5FC4E859" w14:textId="7EBF70F1" w:rsidR="00492F97" w:rsidRPr="009F4A7D" w:rsidRDefault="00492F97" w:rsidP="00492F97">
      <w:pPr>
        <w:autoSpaceDE w:val="0"/>
        <w:autoSpaceDN w:val="0"/>
        <w:adjustRightInd w:val="0"/>
        <w:spacing w:line="360" w:lineRule="auto"/>
        <w:ind w:firstLine="709"/>
        <w:jc w:val="both"/>
        <w:rPr>
          <w:highlight w:val="yellow"/>
        </w:rPr>
      </w:pPr>
      <w:r w:rsidRPr="009F4A7D">
        <w:rPr>
          <w:b/>
          <w:highlight w:val="yellow"/>
        </w:rPr>
        <w:t xml:space="preserve">A citação direta longa </w:t>
      </w:r>
      <w:r w:rsidRPr="009F4A7D">
        <w:rPr>
          <w:highlight w:val="yellow"/>
        </w:rPr>
        <w:t>ocorre quando o texto utilizado</w:t>
      </w:r>
      <w:r w:rsidRPr="009F4A7D">
        <w:rPr>
          <w:b/>
          <w:highlight w:val="yellow"/>
        </w:rPr>
        <w:t xml:space="preserve"> </w:t>
      </w:r>
      <w:r w:rsidRPr="009F4A7D">
        <w:rPr>
          <w:highlight w:val="yellow"/>
          <w:u w:val="single"/>
        </w:rPr>
        <w:t>ultrapassar três linhas</w:t>
      </w:r>
      <w:r w:rsidRPr="009F4A7D">
        <w:rPr>
          <w:b/>
          <w:highlight w:val="yellow"/>
        </w:rPr>
        <w:t xml:space="preserve"> </w:t>
      </w:r>
      <w:r w:rsidRPr="009F4A7D">
        <w:rPr>
          <w:highlight w:val="yellow"/>
        </w:rPr>
        <w:t xml:space="preserve">e, neste caso, ela deverá: ser </w:t>
      </w:r>
      <w:r w:rsidRPr="009F4A7D">
        <w:rPr>
          <w:highlight w:val="yellow"/>
          <w:u w:val="single"/>
        </w:rPr>
        <w:t>destacada do texto</w:t>
      </w:r>
      <w:r w:rsidRPr="009F4A7D">
        <w:rPr>
          <w:highlight w:val="yellow"/>
        </w:rPr>
        <w:t xml:space="preserve"> em parágrafo distinto; deve ser digitada </w:t>
      </w:r>
      <w:r w:rsidRPr="009F4A7D">
        <w:rPr>
          <w:highlight w:val="yellow"/>
          <w:u w:val="single"/>
        </w:rPr>
        <w:t>com recuo de 4cm</w:t>
      </w:r>
      <w:r w:rsidRPr="009F4A7D">
        <w:rPr>
          <w:highlight w:val="yellow"/>
        </w:rPr>
        <w:t xml:space="preserve">, </w:t>
      </w:r>
      <w:r w:rsidRPr="009F4A7D">
        <w:rPr>
          <w:highlight w:val="yellow"/>
          <w:u w:val="single"/>
        </w:rPr>
        <w:t>sem aspas</w:t>
      </w:r>
      <w:r w:rsidRPr="009F4A7D">
        <w:rPr>
          <w:highlight w:val="yellow"/>
        </w:rPr>
        <w:t xml:space="preserve">, em espaçamento </w:t>
      </w:r>
      <w:r w:rsidRPr="009F4A7D">
        <w:rPr>
          <w:highlight w:val="yellow"/>
          <w:u w:val="single"/>
        </w:rPr>
        <w:t>entrelinhas simples</w:t>
      </w:r>
      <w:r w:rsidRPr="009F4A7D">
        <w:rPr>
          <w:highlight w:val="yellow"/>
        </w:rPr>
        <w:t xml:space="preserve">, com fonte (tipo de letra) menor que a do texto normal, ou seja </w:t>
      </w:r>
      <w:r w:rsidR="00180B1A" w:rsidRPr="00180B1A">
        <w:rPr>
          <w:highlight w:val="green"/>
          <w:u w:val="single"/>
        </w:rPr>
        <w:t>em tamanho 10</w:t>
      </w:r>
      <w:r w:rsidRPr="00180B1A">
        <w:rPr>
          <w:highlight w:val="green"/>
          <w:u w:val="single"/>
        </w:rPr>
        <w:t xml:space="preserve"> pt</w:t>
      </w:r>
      <w:r w:rsidRPr="009F4A7D">
        <w:rPr>
          <w:highlight w:val="yellow"/>
        </w:rPr>
        <w:t>., tal qual pode ser observado na</w:t>
      </w:r>
      <w:r w:rsidRPr="009F4A7D">
        <w:rPr>
          <w:b/>
          <w:highlight w:val="yellow"/>
        </w:rPr>
        <w:t xml:space="preserve"> Figura 3.</w:t>
      </w:r>
      <w:r w:rsidRPr="009F4A7D">
        <w:rPr>
          <w:highlight w:val="yellow"/>
        </w:rPr>
        <w:t xml:space="preserve"> </w:t>
      </w:r>
    </w:p>
    <w:p w14:paraId="2012946C" w14:textId="77777777" w:rsidR="00492F97" w:rsidRPr="009F4A7D" w:rsidRDefault="00492F97" w:rsidP="00492F97">
      <w:pPr>
        <w:autoSpaceDE w:val="0"/>
        <w:autoSpaceDN w:val="0"/>
        <w:adjustRightInd w:val="0"/>
        <w:spacing w:line="360" w:lineRule="auto"/>
        <w:ind w:firstLine="709"/>
        <w:jc w:val="both"/>
        <w:rPr>
          <w:highlight w:val="yellow"/>
        </w:rPr>
      </w:pPr>
    </w:p>
    <w:p w14:paraId="03D4B0E8" w14:textId="77777777" w:rsidR="00492F97" w:rsidRPr="009F4A7D" w:rsidRDefault="00492F97" w:rsidP="00492F97">
      <w:pPr>
        <w:autoSpaceDE w:val="0"/>
        <w:autoSpaceDN w:val="0"/>
        <w:adjustRightInd w:val="0"/>
        <w:spacing w:line="360" w:lineRule="auto"/>
        <w:ind w:firstLine="709"/>
        <w:jc w:val="both"/>
        <w:rPr>
          <w:highlight w:val="yellow"/>
        </w:rPr>
      </w:pPr>
    </w:p>
    <w:p w14:paraId="11935434" w14:textId="77777777" w:rsidR="00492F97" w:rsidRPr="009F4A7D" w:rsidRDefault="00492F97" w:rsidP="00492F97">
      <w:pPr>
        <w:autoSpaceDE w:val="0"/>
        <w:autoSpaceDN w:val="0"/>
        <w:adjustRightInd w:val="0"/>
        <w:spacing w:line="360" w:lineRule="auto"/>
        <w:ind w:firstLine="709"/>
        <w:jc w:val="both"/>
        <w:rPr>
          <w:highlight w:val="yellow"/>
        </w:rPr>
      </w:pPr>
    </w:p>
    <w:p w14:paraId="5C1210E7" w14:textId="74FC6D27" w:rsidR="00492F97" w:rsidRPr="009F4A7D" w:rsidRDefault="00492F97" w:rsidP="00492F97">
      <w:pPr>
        <w:spacing w:line="360" w:lineRule="auto"/>
        <w:ind w:left="1843"/>
        <w:rPr>
          <w:highlight w:val="yellow"/>
        </w:rPr>
      </w:pPr>
      <w:r w:rsidRPr="009F4A7D">
        <w:rPr>
          <w:b/>
          <w:highlight w:val="yellow"/>
        </w:rPr>
        <w:lastRenderedPageBreak/>
        <w:t>Figura 3 –</w:t>
      </w:r>
      <w:r w:rsidRPr="009F4A7D">
        <w:rPr>
          <w:highlight w:val="yellow"/>
        </w:rPr>
        <w:t xml:space="preserve"> Normas de formatação para o corpo da citação longa.</w:t>
      </w:r>
    </w:p>
    <w:p w14:paraId="3C1F48BB" w14:textId="77777777" w:rsidR="00492F97" w:rsidRPr="009F4A7D" w:rsidRDefault="00492F97" w:rsidP="00492F97">
      <w:pPr>
        <w:spacing w:line="360" w:lineRule="auto"/>
        <w:ind w:firstLine="799"/>
        <w:jc w:val="center"/>
        <w:rPr>
          <w:highlight w:val="yellow"/>
        </w:rPr>
      </w:pPr>
      <w:r w:rsidRPr="009F4A7D">
        <w:rPr>
          <w:noProof/>
          <w:highlight w:val="yellow"/>
        </w:rPr>
        <w:drawing>
          <wp:inline distT="0" distB="0" distL="0" distR="0" wp14:anchorId="09EDA002" wp14:editId="7C2028E4">
            <wp:extent cx="4022091" cy="4207369"/>
            <wp:effectExtent l="0" t="0" r="0" b="3175"/>
            <wp:docPr id="7" name="Imagem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extLst>
                        <a:ext uri="{28A0092B-C50C-407E-A947-70E740481C1C}">
                          <a14:useLocalDpi xmlns:a14="http://schemas.microsoft.com/office/drawing/2010/main" val="0"/>
                        </a:ext>
                      </a:extLst>
                    </a:blip>
                    <a:stretch>
                      <a:fillRect/>
                    </a:stretch>
                  </pic:blipFill>
                  <pic:spPr>
                    <a:xfrm>
                      <a:off x="0" y="0"/>
                      <a:ext cx="4022091" cy="4207369"/>
                    </a:xfrm>
                    <a:prstGeom prst="rect">
                      <a:avLst/>
                    </a:prstGeom>
                  </pic:spPr>
                </pic:pic>
              </a:graphicData>
            </a:graphic>
          </wp:inline>
        </w:drawing>
      </w:r>
    </w:p>
    <w:p w14:paraId="17360D78" w14:textId="77777777" w:rsidR="00492F97" w:rsidRPr="009F4A7D" w:rsidRDefault="00492F97" w:rsidP="00492F97">
      <w:pPr>
        <w:spacing w:line="360" w:lineRule="auto"/>
        <w:ind w:firstLine="1843"/>
        <w:rPr>
          <w:sz w:val="20"/>
          <w:szCs w:val="20"/>
        </w:rPr>
      </w:pPr>
      <w:r w:rsidRPr="009F4A7D">
        <w:rPr>
          <w:b/>
          <w:sz w:val="20"/>
          <w:szCs w:val="20"/>
          <w:highlight w:val="yellow"/>
        </w:rPr>
        <w:t>Fonte:</w:t>
      </w:r>
      <w:r w:rsidRPr="009F4A7D">
        <w:rPr>
          <w:sz w:val="20"/>
          <w:szCs w:val="20"/>
          <w:highlight w:val="yellow"/>
        </w:rPr>
        <w:t xml:space="preserve"> Associação Brasileira de Normas Técnicas.</w:t>
      </w:r>
    </w:p>
    <w:p w14:paraId="0FAF7EC7" w14:textId="77777777" w:rsidR="00492F97" w:rsidRPr="009F4A7D" w:rsidRDefault="00492F97" w:rsidP="00492F97">
      <w:pPr>
        <w:autoSpaceDE w:val="0"/>
        <w:autoSpaceDN w:val="0"/>
        <w:adjustRightInd w:val="0"/>
        <w:spacing w:line="360" w:lineRule="auto"/>
        <w:ind w:firstLine="709"/>
        <w:jc w:val="both"/>
        <w:rPr>
          <w:highlight w:val="yellow"/>
        </w:rPr>
      </w:pPr>
    </w:p>
    <w:p w14:paraId="5A9F4506" w14:textId="77777777" w:rsidR="00492F97" w:rsidRPr="009F4A7D" w:rsidRDefault="00492F97" w:rsidP="00492F97">
      <w:pPr>
        <w:autoSpaceDE w:val="0"/>
        <w:autoSpaceDN w:val="0"/>
        <w:adjustRightInd w:val="0"/>
        <w:spacing w:line="360" w:lineRule="auto"/>
        <w:ind w:firstLine="709"/>
        <w:jc w:val="both"/>
        <w:rPr>
          <w:highlight w:val="yellow"/>
        </w:rPr>
      </w:pPr>
      <w:r w:rsidRPr="009F4A7D">
        <w:rPr>
          <w:highlight w:val="yellow"/>
        </w:rPr>
        <w:t>Exemplos de citação direta longa:</w:t>
      </w:r>
    </w:p>
    <w:p w14:paraId="2B27E1E1" w14:textId="77777777" w:rsidR="00492F97" w:rsidRPr="009F4A7D" w:rsidRDefault="00492F97" w:rsidP="00492F97">
      <w:pPr>
        <w:autoSpaceDE w:val="0"/>
        <w:autoSpaceDN w:val="0"/>
        <w:adjustRightInd w:val="0"/>
        <w:spacing w:line="360" w:lineRule="auto"/>
        <w:ind w:firstLine="709"/>
        <w:jc w:val="both"/>
        <w:rPr>
          <w:highlight w:val="yellow"/>
        </w:rPr>
      </w:pPr>
      <w:r w:rsidRPr="009F4A7D">
        <w:rPr>
          <w:highlight w:val="yellow"/>
        </w:rPr>
        <w:t>No que tange as pesquisas pautas no princípio de revisão bibliográfica, é relevante atentar-se ao fato de que:</w:t>
      </w:r>
    </w:p>
    <w:p w14:paraId="34114164" w14:textId="77777777" w:rsidR="00492F97" w:rsidRPr="009F4A7D" w:rsidRDefault="00492F97" w:rsidP="00492F97">
      <w:pPr>
        <w:autoSpaceDE w:val="0"/>
        <w:autoSpaceDN w:val="0"/>
        <w:adjustRightInd w:val="0"/>
        <w:ind w:left="2268"/>
        <w:jc w:val="both"/>
        <w:rPr>
          <w:sz w:val="22"/>
          <w:szCs w:val="22"/>
        </w:rPr>
      </w:pPr>
    </w:p>
    <w:p w14:paraId="15066C34" w14:textId="52DEEB62" w:rsidR="00492F97" w:rsidRPr="009F4A7D" w:rsidRDefault="00492F97" w:rsidP="00492F97">
      <w:pPr>
        <w:autoSpaceDE w:val="0"/>
        <w:autoSpaceDN w:val="0"/>
        <w:adjustRightInd w:val="0"/>
        <w:ind w:left="2268"/>
        <w:jc w:val="both"/>
        <w:rPr>
          <w:sz w:val="22"/>
          <w:szCs w:val="22"/>
        </w:rPr>
      </w:pPr>
      <w:r w:rsidRPr="009F4A7D">
        <w:rPr>
          <w:sz w:val="22"/>
          <w:szCs w:val="22"/>
          <w:highlight w:val="yellow"/>
        </w:rPr>
        <w:t>Não é raro que a pesquisa bibliográfica apareça caracterizada como revisão de literatura ou revisão bibliográfica. Isto acontece porque falta compreensão de que a revisão de literatura é apenas um pré</w:t>
      </w:r>
      <w:r w:rsidR="00DE4F88">
        <w:rPr>
          <w:sz w:val="22"/>
          <w:szCs w:val="22"/>
          <w:highlight w:val="yellow"/>
        </w:rPr>
        <w:t xml:space="preserve"> </w:t>
      </w:r>
      <w:r w:rsidRPr="009F4A7D">
        <w:rPr>
          <w:sz w:val="22"/>
          <w:szCs w:val="22"/>
          <w:highlight w:val="yellow"/>
        </w:rPr>
        <w:t>requisito [</w:t>
      </w:r>
      <w:r w:rsidRPr="009F4A7D">
        <w:rPr>
          <w:i/>
          <w:sz w:val="22"/>
          <w:szCs w:val="22"/>
          <w:highlight w:val="yellow"/>
        </w:rPr>
        <w:t>sic.</w:t>
      </w:r>
      <w:r w:rsidRPr="009F4A7D">
        <w:rPr>
          <w:sz w:val="22"/>
          <w:szCs w:val="22"/>
          <w:highlight w:val="yellow"/>
        </w:rPr>
        <w:t>] para a realização de toda e qualquer pesquisa, ao passo que a pesquisa bibliográfica implica em um conjunto ordenado de procedimentos de busca por soluções, atento ao objeto de estudo, e que, por isso, não pode ser aleatório (LIMA; MIOTO, 2007, p. 38).</w:t>
      </w:r>
    </w:p>
    <w:p w14:paraId="3271B652" w14:textId="77777777" w:rsidR="00492F97" w:rsidRPr="009F4A7D" w:rsidRDefault="00492F97" w:rsidP="00492F97">
      <w:pPr>
        <w:autoSpaceDE w:val="0"/>
        <w:autoSpaceDN w:val="0"/>
        <w:adjustRightInd w:val="0"/>
        <w:ind w:left="2268"/>
        <w:jc w:val="both"/>
        <w:rPr>
          <w:sz w:val="22"/>
          <w:szCs w:val="22"/>
        </w:rPr>
      </w:pPr>
    </w:p>
    <w:p w14:paraId="4F6C40CE" w14:textId="77777777" w:rsidR="00492F97" w:rsidRPr="009F4A7D" w:rsidRDefault="00492F97" w:rsidP="00492F97">
      <w:pPr>
        <w:autoSpaceDE w:val="0"/>
        <w:autoSpaceDN w:val="0"/>
        <w:adjustRightInd w:val="0"/>
        <w:ind w:left="2268"/>
        <w:jc w:val="both"/>
        <w:rPr>
          <w:sz w:val="22"/>
          <w:szCs w:val="22"/>
          <w:highlight w:val="yellow"/>
        </w:rPr>
      </w:pPr>
    </w:p>
    <w:p w14:paraId="06FEF096" w14:textId="00FFB161" w:rsidR="00492F97" w:rsidRPr="00FA11DB" w:rsidRDefault="00492F97" w:rsidP="00492F97">
      <w:pPr>
        <w:pStyle w:val="PargrafodaLista"/>
        <w:numPr>
          <w:ilvl w:val="0"/>
          <w:numId w:val="32"/>
        </w:numPr>
        <w:autoSpaceDE w:val="0"/>
        <w:autoSpaceDN w:val="0"/>
        <w:adjustRightInd w:val="0"/>
        <w:spacing w:line="360" w:lineRule="auto"/>
        <w:contextualSpacing/>
        <w:jc w:val="both"/>
        <w:rPr>
          <w:b/>
          <w:highlight w:val="yellow"/>
        </w:rPr>
      </w:pPr>
      <w:r w:rsidRPr="00FA11DB">
        <w:rPr>
          <w:b/>
          <w:highlight w:val="yellow"/>
        </w:rPr>
        <w:t xml:space="preserve">Observação: </w:t>
      </w:r>
      <w:r w:rsidRPr="00FA11DB">
        <w:rPr>
          <w:highlight w:val="yellow"/>
        </w:rPr>
        <w:t xml:space="preserve">no caso das citações diretas longas, o mais recomendável é que as indicações de referência sejam apresentadas após a transcrição do texto (AUTOR, ANO, p. ??). </w:t>
      </w:r>
      <w:r w:rsidR="0091452D" w:rsidRPr="00FA11DB">
        <w:rPr>
          <w:highlight w:val="yellow"/>
        </w:rPr>
        <w:t>Quando utilizar leis na citação sempre coloque (BRASIL, ano)</w:t>
      </w:r>
    </w:p>
    <w:p w14:paraId="7D60647C" w14:textId="77777777" w:rsidR="00492F97" w:rsidRPr="009F4A7D" w:rsidRDefault="00492F97" w:rsidP="00492F97">
      <w:pPr>
        <w:pStyle w:val="PargrafodaLista"/>
        <w:autoSpaceDE w:val="0"/>
        <w:autoSpaceDN w:val="0"/>
        <w:adjustRightInd w:val="0"/>
        <w:spacing w:line="360" w:lineRule="auto"/>
        <w:ind w:left="1429"/>
        <w:jc w:val="both"/>
        <w:rPr>
          <w:b/>
          <w:highlight w:val="yellow"/>
        </w:rPr>
      </w:pPr>
    </w:p>
    <w:p w14:paraId="75FBD983" w14:textId="77777777" w:rsidR="00492F97" w:rsidRPr="009F4A7D" w:rsidRDefault="00492F97" w:rsidP="00492F97">
      <w:pPr>
        <w:autoSpaceDE w:val="0"/>
        <w:autoSpaceDN w:val="0"/>
        <w:adjustRightInd w:val="0"/>
        <w:spacing w:line="360" w:lineRule="auto"/>
        <w:ind w:firstLine="709"/>
        <w:jc w:val="both"/>
        <w:rPr>
          <w:highlight w:val="yellow"/>
        </w:rPr>
      </w:pPr>
      <w:r w:rsidRPr="009F4A7D">
        <w:rPr>
          <w:b/>
          <w:highlight w:val="yellow"/>
        </w:rPr>
        <w:lastRenderedPageBreak/>
        <w:t xml:space="preserve">A citação indireta </w:t>
      </w:r>
      <w:r w:rsidRPr="009F4A7D">
        <w:rPr>
          <w:highlight w:val="yellow"/>
          <w:u w:val="single"/>
        </w:rPr>
        <w:t>reescreve a ideia do autor com suas palavras e deve-se obrigatoriamente referenciar o autor</w:t>
      </w:r>
      <w:r w:rsidRPr="009F4A7D">
        <w:rPr>
          <w:highlight w:val="yellow"/>
        </w:rPr>
        <w:t>. Ou seja, você explica com suas palavras as ideias e o que você compreendeu da leitura do texto do autor. Note que no TCC, grande parte das ideias são retiradas de autores base ou que realizaram trabalhos semelhantes ao seu, logo, muitas vezes, deve-se referenciar o dono da ideia, mesmo que seja feita alguma observação acerca desta obra.</w:t>
      </w:r>
    </w:p>
    <w:p w14:paraId="59D46927" w14:textId="77777777" w:rsidR="00492F97" w:rsidRPr="009F4A7D" w:rsidRDefault="00492F97" w:rsidP="00492F97">
      <w:pPr>
        <w:autoSpaceDE w:val="0"/>
        <w:autoSpaceDN w:val="0"/>
        <w:adjustRightInd w:val="0"/>
        <w:spacing w:line="360" w:lineRule="auto"/>
        <w:ind w:firstLine="709"/>
        <w:jc w:val="both"/>
        <w:rPr>
          <w:highlight w:val="yellow"/>
        </w:rPr>
      </w:pPr>
      <w:r w:rsidRPr="009F4A7D">
        <w:rPr>
          <w:highlight w:val="yellow"/>
          <w:u w:val="single"/>
        </w:rPr>
        <w:t>Caso não sejam necessárias muitas alterações no texto original, dê preferência em manter a citação direta</w:t>
      </w:r>
      <w:r w:rsidRPr="009F4A7D">
        <w:rPr>
          <w:highlight w:val="yellow"/>
        </w:rPr>
        <w:t xml:space="preserve">, deixando as citações indiretas para os momentos em que são oportunas a apresentação de suas interpretações dos trabalhos de outros autores. </w:t>
      </w:r>
      <w:r w:rsidRPr="009F4A7D">
        <w:rPr>
          <w:highlight w:val="yellow"/>
          <w:u w:val="single"/>
        </w:rPr>
        <w:t>Não confunda citação indireta com explicações de citações diretas</w:t>
      </w:r>
      <w:r w:rsidRPr="009F4A7D">
        <w:rPr>
          <w:highlight w:val="yellow"/>
        </w:rPr>
        <w:t>, pois neste caso você está apresentando a sua interpretação de um trecho já apresentado.</w:t>
      </w:r>
    </w:p>
    <w:p w14:paraId="44D2F308" w14:textId="77777777" w:rsidR="00492F97" w:rsidRPr="009F4A7D" w:rsidRDefault="00492F97" w:rsidP="00492F97">
      <w:pPr>
        <w:autoSpaceDE w:val="0"/>
        <w:autoSpaceDN w:val="0"/>
        <w:adjustRightInd w:val="0"/>
        <w:spacing w:line="360" w:lineRule="auto"/>
        <w:ind w:firstLine="709"/>
        <w:jc w:val="both"/>
        <w:rPr>
          <w:highlight w:val="yellow"/>
        </w:rPr>
      </w:pPr>
    </w:p>
    <w:p w14:paraId="6BC24907" w14:textId="77777777" w:rsidR="00492F97" w:rsidRPr="009F4A7D" w:rsidRDefault="00492F97" w:rsidP="00492F97">
      <w:pPr>
        <w:pStyle w:val="PargrafodaLista"/>
        <w:numPr>
          <w:ilvl w:val="0"/>
          <w:numId w:val="32"/>
        </w:numPr>
        <w:autoSpaceDE w:val="0"/>
        <w:autoSpaceDN w:val="0"/>
        <w:adjustRightInd w:val="0"/>
        <w:spacing w:after="120"/>
        <w:jc w:val="both"/>
        <w:rPr>
          <w:highlight w:val="yellow"/>
        </w:rPr>
      </w:pPr>
      <w:r w:rsidRPr="009F4A7D">
        <w:rPr>
          <w:b/>
          <w:highlight w:val="yellow"/>
        </w:rPr>
        <w:t>Importante:</w:t>
      </w:r>
      <w:r w:rsidRPr="009F4A7D">
        <w:rPr>
          <w:highlight w:val="yellow"/>
        </w:rPr>
        <w:t xml:space="preserve"> para dar originalidade a sua pesquisa, escreva com suas palavras textos que expliquem as citações e contextualizem as diferentes ideias dos autores frente ao seu trabalho. </w:t>
      </w:r>
    </w:p>
    <w:p w14:paraId="17788A8E" w14:textId="77777777" w:rsidR="00492F97" w:rsidRPr="009F4A7D" w:rsidRDefault="00492F97" w:rsidP="00492F97">
      <w:pPr>
        <w:pStyle w:val="PargrafodaLista"/>
        <w:numPr>
          <w:ilvl w:val="0"/>
          <w:numId w:val="32"/>
        </w:numPr>
        <w:autoSpaceDE w:val="0"/>
        <w:autoSpaceDN w:val="0"/>
        <w:adjustRightInd w:val="0"/>
        <w:spacing w:after="120"/>
        <w:jc w:val="both"/>
        <w:rPr>
          <w:highlight w:val="yellow"/>
        </w:rPr>
      </w:pPr>
      <w:r w:rsidRPr="009F4A7D">
        <w:rPr>
          <w:b/>
          <w:highlight w:val="yellow"/>
        </w:rPr>
        <w:t>Observação:</w:t>
      </w:r>
      <w:r w:rsidRPr="009F4A7D">
        <w:rPr>
          <w:highlight w:val="yellow"/>
        </w:rPr>
        <w:t xml:space="preserve"> O autor tanto pode aparecer no início ou no final da citação, entretanto, observem a maneira como está escrito, seguindo o mesmo padrão indicado nas observações para citação direta curta.</w:t>
      </w:r>
    </w:p>
    <w:p w14:paraId="06682A8D" w14:textId="77777777" w:rsidR="00492F97" w:rsidRPr="009F4A7D" w:rsidRDefault="00492F97" w:rsidP="00492F97">
      <w:pPr>
        <w:pStyle w:val="PargrafodaLista"/>
        <w:autoSpaceDE w:val="0"/>
        <w:autoSpaceDN w:val="0"/>
        <w:adjustRightInd w:val="0"/>
        <w:spacing w:line="360" w:lineRule="auto"/>
        <w:ind w:left="1429"/>
        <w:jc w:val="both"/>
        <w:rPr>
          <w:highlight w:val="yellow"/>
        </w:rPr>
      </w:pPr>
    </w:p>
    <w:p w14:paraId="65352934" w14:textId="77777777" w:rsidR="00492F97" w:rsidRPr="009F4A7D" w:rsidRDefault="00492F97" w:rsidP="00492F97">
      <w:pPr>
        <w:pStyle w:val="PargrafodaLista"/>
        <w:autoSpaceDE w:val="0"/>
        <w:autoSpaceDN w:val="0"/>
        <w:adjustRightInd w:val="0"/>
        <w:spacing w:line="360" w:lineRule="auto"/>
        <w:ind w:left="0" w:firstLine="709"/>
        <w:jc w:val="both"/>
        <w:rPr>
          <w:highlight w:val="yellow"/>
        </w:rPr>
      </w:pPr>
      <w:r w:rsidRPr="009F4A7D">
        <w:rPr>
          <w:highlight w:val="yellow"/>
        </w:rPr>
        <w:t xml:space="preserve">Algumas </w:t>
      </w:r>
      <w:r w:rsidRPr="009F4A7D">
        <w:rPr>
          <w:b/>
          <w:highlight w:val="yellow"/>
        </w:rPr>
        <w:t>regras gerais</w:t>
      </w:r>
      <w:r w:rsidRPr="009F4A7D">
        <w:rPr>
          <w:highlight w:val="yellow"/>
        </w:rPr>
        <w:t xml:space="preserve"> para citações:</w:t>
      </w:r>
    </w:p>
    <w:p w14:paraId="437AA2C1" w14:textId="77777777" w:rsidR="00492F97" w:rsidRPr="009F4A7D" w:rsidRDefault="00492F97" w:rsidP="00492F97">
      <w:pPr>
        <w:pStyle w:val="PargrafodaLista"/>
        <w:autoSpaceDE w:val="0"/>
        <w:autoSpaceDN w:val="0"/>
        <w:adjustRightInd w:val="0"/>
        <w:spacing w:line="360" w:lineRule="auto"/>
        <w:ind w:left="0" w:firstLine="709"/>
        <w:jc w:val="both"/>
        <w:rPr>
          <w:highlight w:val="yellow"/>
        </w:rPr>
      </w:pPr>
    </w:p>
    <w:p w14:paraId="52C2B169" w14:textId="77777777" w:rsidR="00492F97" w:rsidRPr="009F4A7D" w:rsidRDefault="00492F97" w:rsidP="00492F97">
      <w:pPr>
        <w:pStyle w:val="PargrafodaLista"/>
        <w:numPr>
          <w:ilvl w:val="0"/>
          <w:numId w:val="41"/>
        </w:numPr>
        <w:autoSpaceDE w:val="0"/>
        <w:autoSpaceDN w:val="0"/>
        <w:adjustRightInd w:val="0"/>
        <w:spacing w:after="120"/>
        <w:ind w:left="1429" w:hanging="357"/>
        <w:jc w:val="both"/>
        <w:rPr>
          <w:highlight w:val="yellow"/>
        </w:rPr>
      </w:pPr>
      <w:r w:rsidRPr="009F4A7D">
        <w:rPr>
          <w:highlight w:val="yellow"/>
        </w:rPr>
        <w:t>Na realização de citações diretas (longas e curtas) pode ocorrer a transcrição de apenas uma parte do texto original, removendo o início ou o fim de uma frase, ou suprimindo um trecho que separa as duas partes transcritas, se utiliza de colchetes com reticências [...], indicando as partes que foram apagadas.</w:t>
      </w:r>
    </w:p>
    <w:p w14:paraId="121CE72F" w14:textId="77777777" w:rsidR="00492F97" w:rsidRPr="009F4A7D" w:rsidRDefault="00492F97" w:rsidP="00492F97">
      <w:pPr>
        <w:pStyle w:val="PargrafodaLista"/>
        <w:numPr>
          <w:ilvl w:val="0"/>
          <w:numId w:val="41"/>
        </w:numPr>
        <w:autoSpaceDE w:val="0"/>
        <w:autoSpaceDN w:val="0"/>
        <w:adjustRightInd w:val="0"/>
        <w:spacing w:after="120"/>
        <w:ind w:left="1429" w:hanging="357"/>
        <w:jc w:val="both"/>
        <w:rPr>
          <w:highlight w:val="yellow"/>
        </w:rPr>
      </w:pPr>
      <w:r w:rsidRPr="009F4A7D">
        <w:rPr>
          <w:highlight w:val="yellow"/>
        </w:rPr>
        <w:t xml:space="preserve">Ao realizar citações diretas é importante que você copie exatamente como o autor publicou, inclusive mantendo os possíveis equívocos de grafia, sendo que neste caso o erro deve ser acompanhado da expressão </w:t>
      </w:r>
      <w:r w:rsidRPr="009F4A7D">
        <w:rPr>
          <w:i/>
          <w:highlight w:val="yellow"/>
        </w:rPr>
        <w:t>sic</w:t>
      </w:r>
      <w:r w:rsidRPr="009F4A7D">
        <w:rPr>
          <w:highlight w:val="yellow"/>
        </w:rPr>
        <w:t>, entre colchetes e em itálico [</w:t>
      </w:r>
      <w:r w:rsidRPr="009F4A7D">
        <w:rPr>
          <w:i/>
          <w:highlight w:val="yellow"/>
        </w:rPr>
        <w:t>sic</w:t>
      </w:r>
      <w:r w:rsidRPr="009F4A7D">
        <w:rPr>
          <w:highlight w:val="yellow"/>
        </w:rPr>
        <w:t>], com isso você indica que o possível erro orto-gramatical não é seu, mas do autor de onde a citação foi retirada – “indicamos este ezemplo [</w:t>
      </w:r>
      <w:r w:rsidRPr="009F4A7D">
        <w:rPr>
          <w:i/>
          <w:highlight w:val="yellow"/>
        </w:rPr>
        <w:t>sic</w:t>
      </w:r>
      <w:r w:rsidRPr="009F4A7D">
        <w:rPr>
          <w:highlight w:val="yellow"/>
        </w:rPr>
        <w:t>] para ilustrar a forma correta de transcrição e utilização da ferramenta” (AUTOR, ANO, p. ??).</w:t>
      </w:r>
    </w:p>
    <w:p w14:paraId="79DDA7F9" w14:textId="77777777" w:rsidR="00492F97" w:rsidRPr="009F4A7D" w:rsidRDefault="00492F97" w:rsidP="00492F97">
      <w:pPr>
        <w:pStyle w:val="PargrafodaLista"/>
        <w:numPr>
          <w:ilvl w:val="0"/>
          <w:numId w:val="41"/>
        </w:numPr>
        <w:autoSpaceDE w:val="0"/>
        <w:autoSpaceDN w:val="0"/>
        <w:adjustRightInd w:val="0"/>
        <w:spacing w:after="120"/>
        <w:ind w:left="1429" w:hanging="357"/>
        <w:jc w:val="both"/>
        <w:rPr>
          <w:highlight w:val="yellow"/>
        </w:rPr>
      </w:pPr>
      <w:r w:rsidRPr="009F4A7D">
        <w:rPr>
          <w:highlight w:val="yellow"/>
        </w:rPr>
        <w:t>Se necessário, é possível acrescentar destaque a certos trechos empregando o negrito ou sublinhado, entretanto ao final das informações de referência é importante trazer a seguinte informação “grifos nossos”, após o número de página separado por vírgula – (AUTOR, ANO, p. ??, grifos nossos).</w:t>
      </w:r>
    </w:p>
    <w:p w14:paraId="4781FA9C" w14:textId="77777777" w:rsidR="00492F97" w:rsidRPr="009F4A7D" w:rsidRDefault="00492F97" w:rsidP="00492F97">
      <w:pPr>
        <w:pStyle w:val="PargrafodaLista"/>
        <w:numPr>
          <w:ilvl w:val="0"/>
          <w:numId w:val="41"/>
        </w:numPr>
        <w:autoSpaceDE w:val="0"/>
        <w:autoSpaceDN w:val="0"/>
        <w:adjustRightInd w:val="0"/>
        <w:ind w:left="1429" w:hanging="357"/>
        <w:jc w:val="both"/>
        <w:rPr>
          <w:highlight w:val="yellow"/>
        </w:rPr>
      </w:pPr>
      <w:r w:rsidRPr="009F4A7D">
        <w:rPr>
          <w:highlight w:val="yellow"/>
        </w:rPr>
        <w:t>Há diferentes formas de indicar as referências de autoria, quando as obras possuem dois ou mais autores. Vide exemplos abaixo:</w:t>
      </w:r>
    </w:p>
    <w:p w14:paraId="607815F3" w14:textId="77777777" w:rsidR="00492F97" w:rsidRPr="009F4A7D" w:rsidRDefault="00492F97" w:rsidP="00492F97">
      <w:pPr>
        <w:autoSpaceDE w:val="0"/>
        <w:autoSpaceDN w:val="0"/>
        <w:adjustRightInd w:val="0"/>
        <w:ind w:left="1134"/>
        <w:jc w:val="both"/>
        <w:rPr>
          <w:highlight w:val="yellow"/>
        </w:rPr>
      </w:pPr>
      <w:r w:rsidRPr="009F4A7D">
        <w:rPr>
          <w:highlight w:val="yellow"/>
        </w:rPr>
        <w:lastRenderedPageBreak/>
        <w:t xml:space="preserve">* </w:t>
      </w:r>
      <w:r w:rsidRPr="009F4A7D">
        <w:rPr>
          <w:highlight w:val="yellow"/>
          <w:u w:val="single"/>
        </w:rPr>
        <w:t>Um autor</w:t>
      </w:r>
      <w:r w:rsidRPr="009F4A7D">
        <w:rPr>
          <w:highlight w:val="yellow"/>
        </w:rPr>
        <w:t>: De acordo com Silva (2016) ou (SILVA, 2016)</w:t>
      </w:r>
    </w:p>
    <w:p w14:paraId="79EEFEF7" w14:textId="77777777" w:rsidR="00492F97" w:rsidRPr="009F4A7D" w:rsidRDefault="00492F97" w:rsidP="00492F97">
      <w:pPr>
        <w:autoSpaceDE w:val="0"/>
        <w:autoSpaceDN w:val="0"/>
        <w:adjustRightInd w:val="0"/>
        <w:ind w:left="1134"/>
        <w:jc w:val="both"/>
        <w:rPr>
          <w:highlight w:val="yellow"/>
        </w:rPr>
      </w:pPr>
      <w:r w:rsidRPr="009F4A7D">
        <w:rPr>
          <w:highlight w:val="yellow"/>
        </w:rPr>
        <w:t xml:space="preserve">* </w:t>
      </w:r>
      <w:r w:rsidRPr="009F4A7D">
        <w:rPr>
          <w:highlight w:val="yellow"/>
          <w:u w:val="single"/>
        </w:rPr>
        <w:t>Dois autores</w:t>
      </w:r>
      <w:r w:rsidRPr="009F4A7D">
        <w:rPr>
          <w:highlight w:val="yellow"/>
        </w:rPr>
        <w:t>: Segundo Silva e Santos (2016) ou (SILVA; SANTOS, 2016)</w:t>
      </w:r>
    </w:p>
    <w:p w14:paraId="60B834F4" w14:textId="77777777" w:rsidR="00492F97" w:rsidRPr="009F4A7D" w:rsidRDefault="00492F97" w:rsidP="00492F97">
      <w:pPr>
        <w:autoSpaceDE w:val="0"/>
        <w:autoSpaceDN w:val="0"/>
        <w:adjustRightInd w:val="0"/>
        <w:ind w:left="1134"/>
        <w:jc w:val="both"/>
        <w:rPr>
          <w:highlight w:val="yellow"/>
        </w:rPr>
      </w:pPr>
      <w:r w:rsidRPr="009F4A7D">
        <w:rPr>
          <w:highlight w:val="yellow"/>
        </w:rPr>
        <w:t xml:space="preserve">* </w:t>
      </w:r>
      <w:r w:rsidRPr="009F4A7D">
        <w:rPr>
          <w:highlight w:val="yellow"/>
          <w:u w:val="single"/>
        </w:rPr>
        <w:t>Três autores</w:t>
      </w:r>
      <w:r w:rsidRPr="009F4A7D">
        <w:rPr>
          <w:highlight w:val="yellow"/>
        </w:rPr>
        <w:t>: Segundo Silva, Santos e Pereira (2016) ou (SILVA; SANTOS; PEREIRA, 2016)</w:t>
      </w:r>
    </w:p>
    <w:p w14:paraId="15D44BC9" w14:textId="77777777" w:rsidR="00492F97" w:rsidRPr="009F4A7D" w:rsidRDefault="00492F97" w:rsidP="00492F97">
      <w:pPr>
        <w:autoSpaceDE w:val="0"/>
        <w:autoSpaceDN w:val="0"/>
        <w:adjustRightInd w:val="0"/>
        <w:spacing w:after="120"/>
        <w:ind w:left="1134"/>
        <w:jc w:val="both"/>
      </w:pPr>
      <w:r w:rsidRPr="009F4A7D">
        <w:rPr>
          <w:highlight w:val="yellow"/>
        </w:rPr>
        <w:t xml:space="preserve">* </w:t>
      </w:r>
      <w:r w:rsidRPr="009F4A7D">
        <w:rPr>
          <w:highlight w:val="yellow"/>
          <w:u w:val="single"/>
        </w:rPr>
        <w:t>Mais que 3 autores</w:t>
      </w:r>
      <w:r w:rsidRPr="009F4A7D">
        <w:rPr>
          <w:highlight w:val="yellow"/>
        </w:rPr>
        <w:t>: Silva et al. (2016) ou (SILVA et al., 2016)</w:t>
      </w:r>
    </w:p>
    <w:p w14:paraId="0C6C1B04" w14:textId="77777777" w:rsidR="00492F97" w:rsidRPr="009F4A7D" w:rsidRDefault="00492F97" w:rsidP="00492F97">
      <w:pPr>
        <w:pStyle w:val="PargrafodaLista"/>
        <w:numPr>
          <w:ilvl w:val="0"/>
          <w:numId w:val="41"/>
        </w:numPr>
        <w:spacing w:after="120"/>
        <w:ind w:left="1429" w:hanging="357"/>
        <w:jc w:val="both"/>
        <w:rPr>
          <w:highlight w:val="yellow"/>
        </w:rPr>
      </w:pPr>
      <w:r w:rsidRPr="009F4A7D">
        <w:rPr>
          <w:bCs/>
          <w:highlight w:val="yellow"/>
          <w:bdr w:val="none" w:sz="0" w:space="0" w:color="auto" w:frame="1"/>
          <w:shd w:val="clear" w:color="auto" w:fill="FFFFFF"/>
        </w:rPr>
        <w:t>O</w:t>
      </w:r>
      <w:r w:rsidRPr="009F4A7D">
        <w:rPr>
          <w:b/>
          <w:bCs/>
          <w:highlight w:val="yellow"/>
          <w:bdr w:val="none" w:sz="0" w:space="0" w:color="auto" w:frame="1"/>
          <w:shd w:val="clear" w:color="auto" w:fill="FFFFFF"/>
        </w:rPr>
        <w:t xml:space="preserve"> apud</w:t>
      </w:r>
      <w:r w:rsidRPr="009F4A7D">
        <w:rPr>
          <w:highlight w:val="yellow"/>
          <w:shd w:val="clear" w:color="auto" w:fill="FFFFFF"/>
        </w:rPr>
        <w:t xml:space="preserve"> se refere a “citação de citação”, isto é, quando você referencia um autor que foi mencionado por outro autor. </w:t>
      </w:r>
      <w:r w:rsidRPr="009F4A7D">
        <w:rPr>
          <w:b/>
          <w:highlight w:val="yellow"/>
          <w:shd w:val="clear" w:color="auto" w:fill="FFFFFF"/>
        </w:rPr>
        <w:t>De forma geral, </w:t>
      </w:r>
      <w:r w:rsidRPr="009F4A7D">
        <w:rPr>
          <w:b/>
          <w:bCs/>
          <w:highlight w:val="yellow"/>
          <w:bdr w:val="none" w:sz="0" w:space="0" w:color="auto" w:frame="1"/>
          <w:shd w:val="clear" w:color="auto" w:fill="FFFFFF"/>
        </w:rPr>
        <w:t>não é recomendado a</w:t>
      </w:r>
      <w:r w:rsidRPr="009F4A7D">
        <w:rPr>
          <w:b/>
          <w:highlight w:val="yellow"/>
          <w:shd w:val="clear" w:color="auto" w:fill="FFFFFF"/>
        </w:rPr>
        <w:t xml:space="preserve"> utilização do apud em textos acadêmicos. </w:t>
      </w:r>
      <w:r w:rsidRPr="009F4A7D">
        <w:rPr>
          <w:highlight w:val="yellow"/>
          <w:shd w:val="clear" w:color="auto" w:fill="FFFFFF"/>
        </w:rPr>
        <w:t xml:space="preserve">Você só deve utilizá-lo para citar obras difíceis de serem encontradas ou raras. </w:t>
      </w:r>
      <w:r w:rsidRPr="009F4A7D">
        <w:rPr>
          <w:highlight w:val="yellow"/>
        </w:rPr>
        <w:t>Exemplo: Segundo Silva (1983 apud ABREU, 1999, p. 3) diz ser […]</w:t>
      </w:r>
    </w:p>
    <w:p w14:paraId="1D4894B5" w14:textId="0B16A828" w:rsidR="00492F97" w:rsidRPr="00FA11DB" w:rsidRDefault="00492F97" w:rsidP="00492F97">
      <w:pPr>
        <w:pStyle w:val="PargrafodaLista"/>
        <w:numPr>
          <w:ilvl w:val="0"/>
          <w:numId w:val="41"/>
        </w:numPr>
        <w:spacing w:after="120"/>
        <w:ind w:left="1429" w:hanging="357"/>
        <w:jc w:val="both"/>
        <w:rPr>
          <w:color w:val="FF0000"/>
          <w:highlight w:val="yellow"/>
        </w:rPr>
      </w:pPr>
      <w:r w:rsidRPr="00FA11DB">
        <w:rPr>
          <w:bCs/>
          <w:highlight w:val="yellow"/>
          <w:bdr w:val="none" w:sz="0" w:space="0" w:color="auto" w:frame="1"/>
          <w:shd w:val="clear" w:color="auto" w:fill="FFFFFF"/>
        </w:rPr>
        <w:t>Ao citar documentos oficiais (Leis/ decretos/ declarações de entidades institucionais/ entre outros), é necessário inserir</w:t>
      </w:r>
      <w:r w:rsidR="0091452D" w:rsidRPr="00FA11DB">
        <w:rPr>
          <w:bCs/>
          <w:highlight w:val="yellow"/>
          <w:bdr w:val="none" w:sz="0" w:space="0" w:color="auto" w:frame="1"/>
          <w:shd w:val="clear" w:color="auto" w:fill="FFFFFF"/>
        </w:rPr>
        <w:t xml:space="preserve"> as especificações</w:t>
      </w:r>
      <w:r w:rsidR="00EA0A60" w:rsidRPr="00FA11DB">
        <w:rPr>
          <w:bCs/>
          <w:highlight w:val="yellow"/>
          <w:bdr w:val="none" w:sz="0" w:space="0" w:color="auto" w:frame="1"/>
          <w:shd w:val="clear" w:color="auto" w:fill="FFFFFF"/>
        </w:rPr>
        <w:t xml:space="preserve"> – </w:t>
      </w:r>
      <w:r w:rsidRPr="00FA11DB">
        <w:rPr>
          <w:bCs/>
          <w:highlight w:val="yellow"/>
          <w:bdr w:val="none" w:sz="0" w:space="0" w:color="auto" w:frame="1"/>
          <w:shd w:val="clear" w:color="auto" w:fill="FFFFFF"/>
        </w:rPr>
        <w:t>PAÍS/ ESTADO/MUNICÍPIO, ano</w:t>
      </w:r>
      <w:r w:rsidRPr="00FA11DB">
        <w:rPr>
          <w:bCs/>
          <w:color w:val="FF0000"/>
          <w:highlight w:val="yellow"/>
          <w:bdr w:val="none" w:sz="0" w:space="0" w:color="auto" w:frame="1"/>
          <w:shd w:val="clear" w:color="auto" w:fill="FFFFFF"/>
        </w:rPr>
        <w:t xml:space="preserve">. </w:t>
      </w:r>
    </w:p>
    <w:p w14:paraId="047D94D6" w14:textId="77777777" w:rsidR="00492F97" w:rsidRPr="00492F97" w:rsidRDefault="00492F97" w:rsidP="00492F97">
      <w:pPr>
        <w:jc w:val="both"/>
        <w:rPr>
          <w:color w:val="FF0000"/>
          <w:highlight w:val="yellow"/>
        </w:rPr>
      </w:pPr>
    </w:p>
    <w:p w14:paraId="60C3883E" w14:textId="77777777" w:rsidR="00492F97" w:rsidRPr="009F4A7D" w:rsidRDefault="00492F97" w:rsidP="00492F97">
      <w:pPr>
        <w:ind w:firstLine="709"/>
        <w:jc w:val="both"/>
        <w:rPr>
          <w:highlight w:val="yellow"/>
        </w:rPr>
      </w:pPr>
      <w:r w:rsidRPr="009F4A7D">
        <w:rPr>
          <w:highlight w:val="yellow"/>
        </w:rPr>
        <w:t>Regras gerais do corpo do texto:</w:t>
      </w:r>
    </w:p>
    <w:p w14:paraId="484E9CB2" w14:textId="77777777" w:rsidR="00492F97" w:rsidRPr="009F4A7D" w:rsidRDefault="00492F97" w:rsidP="00492F97">
      <w:pPr>
        <w:jc w:val="both"/>
        <w:rPr>
          <w:highlight w:val="yellow"/>
        </w:rPr>
      </w:pPr>
    </w:p>
    <w:p w14:paraId="0ADE4144" w14:textId="33CBDA77" w:rsidR="00492F97" w:rsidRPr="00FA11DB" w:rsidRDefault="00492F97" w:rsidP="00492F97">
      <w:pPr>
        <w:pStyle w:val="PargrafodaLista"/>
        <w:numPr>
          <w:ilvl w:val="0"/>
          <w:numId w:val="37"/>
        </w:numPr>
        <w:spacing w:after="120"/>
        <w:ind w:left="1429" w:hanging="357"/>
        <w:jc w:val="both"/>
        <w:rPr>
          <w:highlight w:val="yellow"/>
        </w:rPr>
      </w:pPr>
      <w:r w:rsidRPr="00FA11DB">
        <w:rPr>
          <w:highlight w:val="yellow"/>
        </w:rPr>
        <w:t xml:space="preserve">A formatação do tamanho da fonte é diferente para cada um dos elementos que aparecem no seu trabalho: </w:t>
      </w:r>
      <w:r w:rsidRPr="00FA11DB">
        <w:rPr>
          <w:highlight w:val="yellow"/>
          <w:u w:val="single"/>
        </w:rPr>
        <w:t>corpo do texto (12 pt), citação direta longa (1</w:t>
      </w:r>
      <w:r w:rsidR="0091452D" w:rsidRPr="00FA11DB">
        <w:rPr>
          <w:highlight w:val="yellow"/>
          <w:u w:val="single"/>
        </w:rPr>
        <w:t>0</w:t>
      </w:r>
      <w:r w:rsidRPr="00FA11DB">
        <w:rPr>
          <w:highlight w:val="yellow"/>
          <w:u w:val="single"/>
        </w:rPr>
        <w:t xml:space="preserve"> pt) e notas de rodapé (10 pt)</w:t>
      </w:r>
      <w:r w:rsidRPr="00FA11DB">
        <w:rPr>
          <w:highlight w:val="yellow"/>
        </w:rPr>
        <w:t>. Lembre-se que revisar a formatação antes de enviar a sua atividade.</w:t>
      </w:r>
    </w:p>
    <w:p w14:paraId="0B7A9710" w14:textId="77777777" w:rsidR="00492F97" w:rsidRPr="009F4A7D" w:rsidRDefault="00492F97" w:rsidP="00492F97">
      <w:pPr>
        <w:pStyle w:val="PargrafodaLista"/>
        <w:numPr>
          <w:ilvl w:val="0"/>
          <w:numId w:val="37"/>
        </w:numPr>
        <w:spacing w:after="120"/>
        <w:ind w:left="1429" w:hanging="357"/>
        <w:jc w:val="both"/>
        <w:rPr>
          <w:highlight w:val="yellow"/>
        </w:rPr>
      </w:pPr>
      <w:r w:rsidRPr="009F4A7D">
        <w:rPr>
          <w:highlight w:val="yellow"/>
        </w:rPr>
        <w:t xml:space="preserve">O </w:t>
      </w:r>
      <w:r w:rsidRPr="009F4A7D">
        <w:rPr>
          <w:i/>
          <w:highlight w:val="yellow"/>
        </w:rPr>
        <w:t>itálico</w:t>
      </w:r>
      <w:r w:rsidRPr="009F4A7D">
        <w:rPr>
          <w:highlight w:val="yellow"/>
        </w:rPr>
        <w:t xml:space="preserve"> deve ser utilizado apenas em termos em língua estrangeira. </w:t>
      </w:r>
    </w:p>
    <w:p w14:paraId="7901ED9E" w14:textId="77777777" w:rsidR="00492F97" w:rsidRPr="009F4A7D" w:rsidRDefault="00492F97" w:rsidP="00492F97">
      <w:pPr>
        <w:pStyle w:val="PargrafodaLista"/>
        <w:numPr>
          <w:ilvl w:val="0"/>
          <w:numId w:val="37"/>
        </w:numPr>
        <w:spacing w:after="120"/>
        <w:ind w:left="1429" w:hanging="357"/>
        <w:jc w:val="both"/>
        <w:rPr>
          <w:b/>
          <w:highlight w:val="yellow"/>
        </w:rPr>
      </w:pPr>
      <w:r w:rsidRPr="009F4A7D">
        <w:rPr>
          <w:b/>
          <w:highlight w:val="yellow"/>
        </w:rPr>
        <w:t>Quanto a formatação dos títulos e subtítulos</w:t>
      </w:r>
    </w:p>
    <w:p w14:paraId="5A05B810" w14:textId="325A2F77" w:rsidR="00492F97" w:rsidRPr="009F4A7D" w:rsidRDefault="00492F97" w:rsidP="00492F97">
      <w:pPr>
        <w:pStyle w:val="PargrafodaLista"/>
        <w:numPr>
          <w:ilvl w:val="0"/>
          <w:numId w:val="38"/>
        </w:numPr>
        <w:spacing w:after="120"/>
        <w:ind w:left="1372" w:firstLine="357"/>
        <w:jc w:val="both"/>
        <w:rPr>
          <w:highlight w:val="yellow"/>
        </w:rPr>
      </w:pPr>
      <w:r w:rsidRPr="009F4A7D">
        <w:rPr>
          <w:b/>
          <w:highlight w:val="yellow"/>
        </w:rPr>
        <w:t xml:space="preserve">Títulos (Introdução, Capítulos, entre outros.): </w:t>
      </w:r>
      <w:r w:rsidRPr="009F4A7D">
        <w:rPr>
          <w:highlight w:val="yellow"/>
        </w:rPr>
        <w:t xml:space="preserve">Recuo à esquerda em 0,0. Espaçamento entre linhas de 1,5 Adicionar espaço depois do parágrafo. Fonte Arial 12. Texto em CAIXA ALTA. Com </w:t>
      </w:r>
      <w:r w:rsidRPr="009F4A7D">
        <w:rPr>
          <w:b/>
          <w:highlight w:val="yellow"/>
        </w:rPr>
        <w:t>negrito</w:t>
      </w:r>
      <w:r w:rsidRPr="009F4A7D">
        <w:rPr>
          <w:highlight w:val="yellow"/>
        </w:rPr>
        <w:t xml:space="preserve">. Lembre-se de verificar se a numeração está correta antes de enviar o seu arquivo. Exemplo: </w:t>
      </w:r>
    </w:p>
    <w:p w14:paraId="28732CC8" w14:textId="77777777" w:rsidR="00492F97" w:rsidRPr="009F4A7D" w:rsidRDefault="00492F97" w:rsidP="00492F97">
      <w:pPr>
        <w:pStyle w:val="PargrafodaLista"/>
        <w:ind w:left="1729"/>
        <w:jc w:val="both"/>
        <w:rPr>
          <w:highlight w:val="yellow"/>
        </w:rPr>
      </w:pPr>
    </w:p>
    <w:p w14:paraId="6589CEDE" w14:textId="2AD80D0A" w:rsidR="00492F97" w:rsidRPr="009F4A7D" w:rsidRDefault="00492F97" w:rsidP="00492F97">
      <w:pPr>
        <w:jc w:val="both"/>
        <w:rPr>
          <w:b/>
          <w:highlight w:val="yellow"/>
        </w:rPr>
      </w:pPr>
      <w:r w:rsidRPr="009F4A7D">
        <w:rPr>
          <w:b/>
          <w:highlight w:val="yellow"/>
        </w:rPr>
        <w:t>1 TÍTULO DO CAPÍTULO</w:t>
      </w:r>
    </w:p>
    <w:p w14:paraId="72D20F29" w14:textId="77777777" w:rsidR="00492F97" w:rsidRPr="009F4A7D" w:rsidRDefault="00492F97" w:rsidP="00492F97">
      <w:pPr>
        <w:jc w:val="both"/>
        <w:rPr>
          <w:b/>
          <w:highlight w:val="yellow"/>
        </w:rPr>
      </w:pPr>
    </w:p>
    <w:p w14:paraId="7F9C830A" w14:textId="77777777" w:rsidR="00492F97" w:rsidRPr="009F4A7D" w:rsidRDefault="00492F97" w:rsidP="00492F97">
      <w:pPr>
        <w:pStyle w:val="PargrafodaLista"/>
        <w:numPr>
          <w:ilvl w:val="0"/>
          <w:numId w:val="38"/>
        </w:numPr>
        <w:spacing w:after="120"/>
        <w:ind w:left="1372" w:firstLine="357"/>
        <w:jc w:val="both"/>
        <w:rPr>
          <w:highlight w:val="yellow"/>
        </w:rPr>
      </w:pPr>
      <w:r w:rsidRPr="009F4A7D">
        <w:rPr>
          <w:b/>
          <w:highlight w:val="yellow"/>
        </w:rPr>
        <w:t xml:space="preserve">Subtítulos primários (Subseções – 1.1, 1.2, 2.1, 2.2, entre outras.): </w:t>
      </w:r>
      <w:r w:rsidRPr="009F4A7D">
        <w:rPr>
          <w:highlight w:val="yellow"/>
        </w:rPr>
        <w:t xml:space="preserve">Recuo à esquerda em 0,5. Espaçamento entre linhas de 1,5 Adicionar espaço depois do parágrafo. Fonte Arial 12. Texto em CAIXA ALTA. Sem realce de negrito. Exemplo: </w:t>
      </w:r>
    </w:p>
    <w:p w14:paraId="325C0D3F" w14:textId="60160EB9" w:rsidR="00492F97" w:rsidRPr="009F4A7D" w:rsidRDefault="00492F97" w:rsidP="00492F97">
      <w:pPr>
        <w:ind w:firstLine="284"/>
        <w:jc w:val="both"/>
        <w:rPr>
          <w:highlight w:val="yellow"/>
        </w:rPr>
      </w:pPr>
      <w:r w:rsidRPr="009F4A7D">
        <w:rPr>
          <w:highlight w:val="yellow"/>
        </w:rPr>
        <w:t>2.1   SUBTÍTULO DO CAPÍTULO</w:t>
      </w:r>
    </w:p>
    <w:p w14:paraId="1074F20C" w14:textId="77777777" w:rsidR="00492F97" w:rsidRPr="009F4A7D" w:rsidRDefault="00492F97" w:rsidP="00492F97">
      <w:pPr>
        <w:ind w:firstLine="799"/>
        <w:jc w:val="both"/>
        <w:rPr>
          <w:b/>
          <w:highlight w:val="yellow"/>
        </w:rPr>
      </w:pPr>
    </w:p>
    <w:p w14:paraId="717666C3" w14:textId="77777777" w:rsidR="00492F97" w:rsidRPr="009F4A7D" w:rsidRDefault="00492F97" w:rsidP="00492F97">
      <w:pPr>
        <w:pStyle w:val="PargrafodaLista"/>
        <w:numPr>
          <w:ilvl w:val="0"/>
          <w:numId w:val="38"/>
        </w:numPr>
        <w:spacing w:after="120"/>
        <w:ind w:left="1372" w:firstLine="357"/>
        <w:jc w:val="both"/>
        <w:rPr>
          <w:highlight w:val="yellow"/>
        </w:rPr>
      </w:pPr>
      <w:r w:rsidRPr="009F4A7D">
        <w:rPr>
          <w:b/>
          <w:highlight w:val="yellow"/>
        </w:rPr>
        <w:t xml:space="preserve">Subtítulos secundários (Subseções – 1.1.1, 1.1.2, 1.1.3, etc.): </w:t>
      </w:r>
      <w:r w:rsidRPr="009F4A7D">
        <w:rPr>
          <w:highlight w:val="yellow"/>
        </w:rPr>
        <w:t xml:space="preserve">Recuo à esquerda em 1,0. Espaçamento entre linhas de 1,5 Adicionar espaço depois do parágrafo. Fonte Arial 12. Primeira letra em maiúsculo. Sem negrito. </w:t>
      </w:r>
      <w:r w:rsidRPr="009F4A7D">
        <w:rPr>
          <w:highlight w:val="yellow"/>
          <w:u w:val="single"/>
        </w:rPr>
        <w:t>Evite fazer esse tipo de divisão, ela torna o seu texto cansativo e fragmenta o desenvolvimento das ideias</w:t>
      </w:r>
      <w:r w:rsidRPr="009F4A7D">
        <w:rPr>
          <w:highlight w:val="yellow"/>
        </w:rPr>
        <w:t>. Exemplo:</w:t>
      </w:r>
    </w:p>
    <w:p w14:paraId="66512DB7" w14:textId="1109F028" w:rsidR="00492F97" w:rsidRPr="009F4A7D" w:rsidRDefault="00492F97" w:rsidP="00492F97">
      <w:pPr>
        <w:spacing w:line="360" w:lineRule="auto"/>
        <w:ind w:firstLine="567"/>
        <w:jc w:val="both"/>
      </w:pPr>
      <w:r w:rsidRPr="009F4A7D">
        <w:rPr>
          <w:highlight w:val="yellow"/>
        </w:rPr>
        <w:t>2.1.1   Subtítulo do capítulo</w:t>
      </w:r>
    </w:p>
    <w:p w14:paraId="5353AE74" w14:textId="77777777" w:rsidR="00492F97" w:rsidRPr="00492F97" w:rsidRDefault="00492F97" w:rsidP="009F4A7D">
      <w:pPr>
        <w:pStyle w:val="PargrafoABNT"/>
      </w:pPr>
    </w:p>
    <w:p w14:paraId="4C588456" w14:textId="77777777" w:rsidR="00492F97" w:rsidRPr="009F4A7D" w:rsidRDefault="00492F97" w:rsidP="009F4A7D">
      <w:pPr>
        <w:pStyle w:val="PargrafoABNT"/>
        <w:rPr>
          <w:b w:val="0"/>
          <w:highlight w:val="yellow"/>
        </w:rPr>
      </w:pPr>
      <w:r w:rsidRPr="009F4A7D">
        <w:rPr>
          <w:b w:val="0"/>
          <w:sz w:val="28"/>
          <w:szCs w:val="28"/>
          <w:highlight w:val="yellow"/>
        </w:rPr>
        <w:lastRenderedPageBreak/>
        <w:t>Importante</w:t>
      </w:r>
      <w:r w:rsidRPr="009F4A7D">
        <w:rPr>
          <w:b w:val="0"/>
          <w:highlight w:val="yellow"/>
        </w:rPr>
        <w:t>: enfatiza-se que este é um trabalho científico de revisão bibliográfica, assim não deve ser escrito em primeira pessoa; deve ser escrito principalmente com citações indiretas e evite ao máximo o uso de apud.</w:t>
      </w:r>
    </w:p>
    <w:p w14:paraId="7AD9BC2B" w14:textId="77777777" w:rsidR="00492F97" w:rsidRPr="009F4A7D" w:rsidRDefault="00492F97" w:rsidP="009F4A7D">
      <w:pPr>
        <w:pStyle w:val="PargrafoABNT"/>
        <w:rPr>
          <w:b w:val="0"/>
          <w:highlight w:val="yellow"/>
        </w:rPr>
      </w:pPr>
      <w:r w:rsidRPr="009F4A7D">
        <w:rPr>
          <w:b w:val="0"/>
          <w:highlight w:val="yellow"/>
        </w:rPr>
        <w:t xml:space="preserve">Utilize fontes científicas e confiáveis como livros, artigos e trabalhos acadêmicos. Não serão aceitos como fontes fidedignas sites de baixa credibilidade como </w:t>
      </w:r>
      <w:r w:rsidRPr="009F4A7D">
        <w:rPr>
          <w:b w:val="0"/>
          <w:i/>
          <w:highlight w:val="yellow"/>
        </w:rPr>
        <w:t>blogs</w:t>
      </w:r>
      <w:r w:rsidRPr="009F4A7D">
        <w:rPr>
          <w:b w:val="0"/>
          <w:highlight w:val="yellow"/>
        </w:rPr>
        <w:t xml:space="preserve">, repositórios de trabalhos prontos, </w:t>
      </w:r>
      <w:r w:rsidRPr="009F4A7D">
        <w:rPr>
          <w:b w:val="0"/>
          <w:i/>
          <w:highlight w:val="yellow"/>
        </w:rPr>
        <w:t>Wikipédia</w:t>
      </w:r>
      <w:r w:rsidRPr="009F4A7D">
        <w:rPr>
          <w:b w:val="0"/>
          <w:highlight w:val="yellow"/>
        </w:rPr>
        <w:t xml:space="preserve">, </w:t>
      </w:r>
      <w:r w:rsidRPr="009F4A7D">
        <w:rPr>
          <w:b w:val="0"/>
          <w:i/>
          <w:highlight w:val="yellow"/>
        </w:rPr>
        <w:t>Slideshared</w:t>
      </w:r>
      <w:r w:rsidRPr="009F4A7D">
        <w:rPr>
          <w:b w:val="0"/>
          <w:highlight w:val="yellow"/>
        </w:rPr>
        <w:t>, entre outros, mesmo se o conteúdo estiver devidamente referenciado (MANUAL DO PLÁGIO, 2018, p. 10), uma vez que não têm comprometimento acadêmico.</w:t>
      </w:r>
    </w:p>
    <w:p w14:paraId="0E14B12A" w14:textId="77777777" w:rsidR="00492F97" w:rsidRPr="009F4A7D" w:rsidRDefault="00492F97" w:rsidP="009F4A7D">
      <w:pPr>
        <w:pStyle w:val="PargrafoABNT"/>
        <w:rPr>
          <w:b w:val="0"/>
          <w:highlight w:val="yellow"/>
        </w:rPr>
      </w:pPr>
      <w:r w:rsidRPr="009F4A7D">
        <w:rPr>
          <w:b w:val="0"/>
          <w:highlight w:val="yellow"/>
        </w:rPr>
        <w:t>Para o levantamento bibliográfico virtual, são indicados os seguintes sites de pesquisa:</w:t>
      </w:r>
    </w:p>
    <w:p w14:paraId="4ADD4F54" w14:textId="77777777" w:rsidR="00492F97" w:rsidRPr="00492F97" w:rsidRDefault="00095035" w:rsidP="009F4A7D">
      <w:pPr>
        <w:pStyle w:val="PargrafoABNT"/>
        <w:rPr>
          <w:color w:val="FF0000"/>
          <w:highlight w:val="yellow"/>
        </w:rPr>
      </w:pPr>
      <w:hyperlink r:id="rId15" w:history="1">
        <w:r w:rsidR="00492F97" w:rsidRPr="00492F97">
          <w:rPr>
            <w:rStyle w:val="Hyperlink"/>
            <w:b w:val="0"/>
            <w:highlight w:val="yellow"/>
          </w:rPr>
          <w:t>http://www.scielo.br/</w:t>
        </w:r>
      </w:hyperlink>
    </w:p>
    <w:p w14:paraId="273936C3" w14:textId="77777777" w:rsidR="00492F97" w:rsidRPr="00492F97" w:rsidRDefault="00095035" w:rsidP="009F4A7D">
      <w:pPr>
        <w:pStyle w:val="PargrafoABNT"/>
        <w:rPr>
          <w:color w:val="FF0000"/>
          <w:highlight w:val="yellow"/>
        </w:rPr>
      </w:pPr>
      <w:hyperlink r:id="rId16" w:anchor="!/" w:history="1">
        <w:r w:rsidR="00492F97" w:rsidRPr="00492F97">
          <w:rPr>
            <w:rStyle w:val="Hyperlink"/>
            <w:b w:val="0"/>
            <w:highlight w:val="yellow"/>
          </w:rPr>
          <w:t>https://catalogodeteses.capes.gov.br/catalogo-teses/#!/</w:t>
        </w:r>
      </w:hyperlink>
    </w:p>
    <w:p w14:paraId="58F6AA3C" w14:textId="77777777" w:rsidR="00492F97" w:rsidRPr="00492F97" w:rsidRDefault="00095035" w:rsidP="009F4A7D">
      <w:pPr>
        <w:pStyle w:val="PargrafoABNT"/>
        <w:rPr>
          <w:color w:val="FF0000"/>
        </w:rPr>
      </w:pPr>
      <w:hyperlink r:id="rId17" w:history="1">
        <w:r w:rsidR="00492F97" w:rsidRPr="00492F97">
          <w:rPr>
            <w:rStyle w:val="Hyperlink"/>
            <w:b w:val="0"/>
            <w:highlight w:val="yellow"/>
          </w:rPr>
          <w:t>https://scholar.google.com.br/</w:t>
        </w:r>
      </w:hyperlink>
    </w:p>
    <w:p w14:paraId="7813839C" w14:textId="6C48E700" w:rsidR="00692193" w:rsidRPr="005747A3" w:rsidRDefault="00692193" w:rsidP="00BD49D3">
      <w:pPr>
        <w:autoSpaceDE w:val="0"/>
        <w:autoSpaceDN w:val="0"/>
        <w:adjustRightInd w:val="0"/>
        <w:spacing w:line="360" w:lineRule="auto"/>
        <w:ind w:firstLine="709"/>
        <w:jc w:val="both"/>
        <w:rPr>
          <w:color w:val="000000"/>
          <w:highlight w:val="yellow"/>
        </w:rPr>
      </w:pPr>
    </w:p>
    <w:p w14:paraId="5F0F4341" w14:textId="77777777" w:rsidR="00D04E80" w:rsidRDefault="00D04E80" w:rsidP="009F4A7D">
      <w:pPr>
        <w:pStyle w:val="PargrafoABNT"/>
        <w:rPr>
          <w:highlight w:val="yellow"/>
        </w:rPr>
      </w:pPr>
    </w:p>
    <w:p w14:paraId="2AA527F2" w14:textId="6CA1B342" w:rsidR="008E5E17" w:rsidRDefault="00AB2150" w:rsidP="00D0531B">
      <w:pPr>
        <w:pStyle w:val="Ttulo1"/>
        <w:numPr>
          <w:ilvl w:val="0"/>
          <w:numId w:val="36"/>
        </w:numPr>
        <w:jc w:val="left"/>
      </w:pPr>
      <w:bookmarkStart w:id="58" w:name="_Toc531940673"/>
      <w:bookmarkEnd w:id="55"/>
      <w:bookmarkEnd w:id="56"/>
      <w:bookmarkEnd w:id="57"/>
      <w:r w:rsidRPr="007621BE">
        <w:lastRenderedPageBreak/>
        <w:t xml:space="preserve">título do </w:t>
      </w:r>
      <w:r>
        <w:t xml:space="preserve">TERCEIRO </w:t>
      </w:r>
      <w:r w:rsidRPr="007621BE">
        <w:t>capítulo</w:t>
      </w:r>
      <w:r>
        <w:t xml:space="preserve"> (cOLOQUE UM TÍTULO ADEQUADO)</w:t>
      </w:r>
      <w:bookmarkEnd w:id="58"/>
    </w:p>
    <w:p w14:paraId="125EB3ED" w14:textId="77777777" w:rsidR="00B21F55" w:rsidRDefault="00B21F55" w:rsidP="009F4A7D">
      <w:pPr>
        <w:pStyle w:val="Pargrafo"/>
        <w:rPr>
          <w:highlight w:val="yellow"/>
        </w:rPr>
      </w:pPr>
    </w:p>
    <w:p w14:paraId="394BE218" w14:textId="77777777" w:rsidR="003519C6" w:rsidRPr="009F4A7D" w:rsidRDefault="00E5063A" w:rsidP="009F4A7D">
      <w:pPr>
        <w:pStyle w:val="Pargrafo"/>
        <w:rPr>
          <w:highlight w:val="yellow"/>
        </w:rPr>
      </w:pPr>
      <w:r w:rsidRPr="009F4A7D">
        <w:rPr>
          <w:highlight w:val="yellow"/>
        </w:rPr>
        <w:t>Seguem neste capítulo, algumas dicas</w:t>
      </w:r>
      <w:r w:rsidR="003519C6" w:rsidRPr="009F4A7D">
        <w:rPr>
          <w:highlight w:val="yellow"/>
        </w:rPr>
        <w:t xml:space="preserve"> </w:t>
      </w:r>
      <w:r w:rsidRPr="009F4A7D">
        <w:rPr>
          <w:highlight w:val="yellow"/>
        </w:rPr>
        <w:t xml:space="preserve">fundamentais para que você consiga desenvolver as atividades propostas </w:t>
      </w:r>
      <w:r w:rsidR="003519C6" w:rsidRPr="009F4A7D">
        <w:rPr>
          <w:highlight w:val="yellow"/>
        </w:rPr>
        <w:t>para a elaboração do TCC.</w:t>
      </w:r>
    </w:p>
    <w:p w14:paraId="298D5F34" w14:textId="77777777" w:rsidR="00703BC0" w:rsidRPr="009F4A7D" w:rsidRDefault="00222314" w:rsidP="009F4A7D">
      <w:pPr>
        <w:pStyle w:val="Pargrafo"/>
        <w:rPr>
          <w:highlight w:val="yellow"/>
        </w:rPr>
      </w:pPr>
      <w:r w:rsidRPr="009F4A7D">
        <w:rPr>
          <w:highlight w:val="yellow"/>
        </w:rPr>
        <w:t>É essencial que você</w:t>
      </w:r>
      <w:r w:rsidR="00703BC0" w:rsidRPr="009F4A7D">
        <w:rPr>
          <w:highlight w:val="yellow"/>
        </w:rPr>
        <w:t xml:space="preserve"> leia o “Manual do A</w:t>
      </w:r>
      <w:r w:rsidR="00E5063A" w:rsidRPr="009F4A7D">
        <w:rPr>
          <w:highlight w:val="yellow"/>
        </w:rPr>
        <w:t xml:space="preserve">luno” </w:t>
      </w:r>
      <w:r w:rsidR="00703BC0" w:rsidRPr="009F4A7D">
        <w:rPr>
          <w:highlight w:val="yellow"/>
        </w:rPr>
        <w:t xml:space="preserve">e o “Manual Antiplágio” </w:t>
      </w:r>
      <w:r w:rsidR="00E5063A" w:rsidRPr="009F4A7D">
        <w:rPr>
          <w:highlight w:val="yellow"/>
        </w:rPr>
        <w:t>para que compreenda cada etapa da realização de seu trabalho</w:t>
      </w:r>
      <w:r w:rsidR="003519C6" w:rsidRPr="009F4A7D">
        <w:rPr>
          <w:highlight w:val="yellow"/>
        </w:rPr>
        <w:t xml:space="preserve"> e as atividades previstas</w:t>
      </w:r>
      <w:r w:rsidR="00E5063A" w:rsidRPr="009F4A7D">
        <w:rPr>
          <w:highlight w:val="yellow"/>
        </w:rPr>
        <w:t>.</w:t>
      </w:r>
      <w:r w:rsidR="003519C6" w:rsidRPr="009F4A7D">
        <w:rPr>
          <w:highlight w:val="yellow"/>
        </w:rPr>
        <w:t xml:space="preserve"> Cada atividade</w:t>
      </w:r>
      <w:r w:rsidR="00E5063A" w:rsidRPr="009F4A7D">
        <w:rPr>
          <w:highlight w:val="yellow"/>
        </w:rPr>
        <w:t xml:space="preserve"> entregue deve conter </w:t>
      </w:r>
      <w:r w:rsidR="003519C6" w:rsidRPr="009F4A7D">
        <w:rPr>
          <w:highlight w:val="yellow"/>
        </w:rPr>
        <w:t>todos os itens que foram desenvolvidos nas tarefas anteriores</w:t>
      </w:r>
      <w:r w:rsidR="00703BC0" w:rsidRPr="009F4A7D">
        <w:rPr>
          <w:highlight w:val="yellow"/>
        </w:rPr>
        <w:t>, sendo corrigidas de acordo com as orientações da tutoria</w:t>
      </w:r>
      <w:r w:rsidR="003519C6" w:rsidRPr="009F4A7D">
        <w:rPr>
          <w:highlight w:val="yellow"/>
        </w:rPr>
        <w:t>.</w:t>
      </w:r>
      <w:r w:rsidR="00492F97" w:rsidRPr="009F4A7D">
        <w:rPr>
          <w:highlight w:val="yellow"/>
        </w:rPr>
        <w:t xml:space="preserve"> </w:t>
      </w:r>
    </w:p>
    <w:p w14:paraId="6558566D" w14:textId="42B0929F" w:rsidR="003519C6" w:rsidRPr="009F4A7D" w:rsidRDefault="001A4961" w:rsidP="009F4A7D">
      <w:pPr>
        <w:pStyle w:val="Pargrafo"/>
        <w:rPr>
          <w:highlight w:val="yellow"/>
        </w:rPr>
      </w:pPr>
      <w:r w:rsidRPr="009F4A7D">
        <w:rPr>
          <w:sz w:val="28"/>
          <w:szCs w:val="28"/>
          <w:highlight w:val="yellow"/>
        </w:rPr>
        <w:t>IMPORTANTE:</w:t>
      </w:r>
      <w:r w:rsidRPr="009F4A7D">
        <w:rPr>
          <w:highlight w:val="yellow"/>
        </w:rPr>
        <w:t xml:space="preserve"> c</w:t>
      </w:r>
      <w:r w:rsidR="00703BC0" w:rsidRPr="009F4A7D">
        <w:rPr>
          <w:highlight w:val="yellow"/>
        </w:rPr>
        <w:t>onforme previsto no Manual, os documentos devem estar no formato .doc ou .docx editáveis, utilizados pelos principais editores de texto, como o Word ou Libre. Fique atento à forma correta de nomeação do seu arquivo de acordo com a etapa de desenvolvimento de cada atividade (SEU_NOME_ATIVIDADE?), exemplo: FULANO_DE_TAL_ATIVIDADE3.</w:t>
      </w:r>
      <w:r w:rsidRPr="009F4A7D">
        <w:rPr>
          <w:highlight w:val="yellow"/>
        </w:rPr>
        <w:t xml:space="preserve"> Arquivos que não estejam em consonância com as diretrizes expostas, correrão o risco de serem invalidados.</w:t>
      </w:r>
      <w:r w:rsidR="00492F97" w:rsidRPr="009F4A7D">
        <w:rPr>
          <w:highlight w:val="yellow"/>
        </w:rPr>
        <w:t xml:space="preserve"> </w:t>
      </w:r>
    </w:p>
    <w:p w14:paraId="74621569" w14:textId="798CE94D" w:rsidR="001B06C6" w:rsidRPr="009F4A7D" w:rsidRDefault="001A4961" w:rsidP="009F4A7D">
      <w:pPr>
        <w:pStyle w:val="Pargrafo"/>
      </w:pPr>
      <w:r w:rsidRPr="009F4A7D">
        <w:rPr>
          <w:highlight w:val="yellow"/>
        </w:rPr>
        <w:t>F</w:t>
      </w:r>
      <w:r w:rsidR="00E5063A" w:rsidRPr="009F4A7D">
        <w:rPr>
          <w:highlight w:val="yellow"/>
        </w:rPr>
        <w:t>aça pesquisa, leia, interprete, e traga citações e fontes referenciais consideráveis</w:t>
      </w:r>
      <w:r w:rsidR="007C5F42" w:rsidRPr="009F4A7D">
        <w:rPr>
          <w:highlight w:val="yellow"/>
        </w:rPr>
        <w:t xml:space="preserve"> e confiáveis</w:t>
      </w:r>
      <w:r w:rsidR="00E5063A" w:rsidRPr="009F4A7D">
        <w:rPr>
          <w:highlight w:val="yellow"/>
        </w:rPr>
        <w:t>. Cite um bom número de autores, e dê preferência a livros, além de artigos e outros documentos desde que de cunho científico.</w:t>
      </w:r>
      <w:r w:rsidR="00492F97" w:rsidRPr="009F4A7D">
        <w:rPr>
          <w:highlight w:val="yellow"/>
        </w:rPr>
        <w:t xml:space="preserve"> Busque enfocar-se o máximo possível em um levantamento bibliográfico de autores da sua área do conhecimento específico.</w:t>
      </w:r>
    </w:p>
    <w:p w14:paraId="32ACB506" w14:textId="7AFB8713" w:rsidR="00B14A35" w:rsidRPr="007621BE" w:rsidRDefault="00B14A35" w:rsidP="00EC2031">
      <w:pPr>
        <w:pStyle w:val="Ttulo1"/>
        <w:numPr>
          <w:ilvl w:val="0"/>
          <w:numId w:val="36"/>
        </w:numPr>
        <w:jc w:val="left"/>
      </w:pPr>
      <w:bookmarkStart w:id="59" w:name="_Toc454957030"/>
      <w:bookmarkStart w:id="60" w:name="_Toc456019829"/>
      <w:bookmarkStart w:id="61" w:name="_Toc456020577"/>
      <w:bookmarkStart w:id="62" w:name="_Toc531940674"/>
      <w:r w:rsidRPr="007621BE">
        <w:lastRenderedPageBreak/>
        <w:t>C</w:t>
      </w:r>
      <w:bookmarkEnd w:id="43"/>
      <w:bookmarkEnd w:id="44"/>
      <w:bookmarkEnd w:id="45"/>
      <w:bookmarkEnd w:id="46"/>
      <w:r w:rsidR="00E21654" w:rsidRPr="007621BE">
        <w:t>ON</w:t>
      </w:r>
      <w:bookmarkEnd w:id="47"/>
      <w:bookmarkEnd w:id="48"/>
      <w:bookmarkEnd w:id="49"/>
      <w:bookmarkEnd w:id="50"/>
      <w:bookmarkEnd w:id="51"/>
      <w:bookmarkEnd w:id="52"/>
      <w:r w:rsidR="00D01BD4">
        <w:t>siderações finais</w:t>
      </w:r>
      <w:bookmarkEnd w:id="53"/>
      <w:bookmarkEnd w:id="59"/>
      <w:bookmarkEnd w:id="60"/>
      <w:bookmarkEnd w:id="61"/>
      <w:bookmarkEnd w:id="62"/>
    </w:p>
    <w:p w14:paraId="4645799A" w14:textId="77777777" w:rsidR="003920FB" w:rsidRDefault="003920FB" w:rsidP="009F4A7D">
      <w:pPr>
        <w:pStyle w:val="Pargrafo"/>
      </w:pPr>
    </w:p>
    <w:p w14:paraId="6AA6D466" w14:textId="3CB39AE4" w:rsidR="00B435C5" w:rsidRPr="00B21F55" w:rsidRDefault="00AA1FF7" w:rsidP="009F4A7D">
      <w:pPr>
        <w:pStyle w:val="Pargrafo"/>
        <w:rPr>
          <w:highlight w:val="yellow"/>
        </w:rPr>
      </w:pPr>
      <w:r w:rsidRPr="00B21F55">
        <w:rPr>
          <w:highlight w:val="yellow"/>
        </w:rPr>
        <w:t>A</w:t>
      </w:r>
      <w:r w:rsidR="00205EC9" w:rsidRPr="00B21F55">
        <w:rPr>
          <w:highlight w:val="yellow"/>
        </w:rPr>
        <w:t>s considerações finais</w:t>
      </w:r>
      <w:r w:rsidR="00D53931" w:rsidRPr="00B21F55">
        <w:rPr>
          <w:highlight w:val="yellow"/>
        </w:rPr>
        <w:t xml:space="preserve"> </w:t>
      </w:r>
      <w:r w:rsidR="00B435C5" w:rsidRPr="00B21F55">
        <w:rPr>
          <w:highlight w:val="yellow"/>
        </w:rPr>
        <w:t>deve</w:t>
      </w:r>
      <w:r w:rsidR="00205EC9" w:rsidRPr="00B21F55">
        <w:rPr>
          <w:highlight w:val="yellow"/>
        </w:rPr>
        <w:t>m</w:t>
      </w:r>
      <w:r w:rsidR="00B435C5" w:rsidRPr="00B21F55">
        <w:rPr>
          <w:highlight w:val="yellow"/>
        </w:rPr>
        <w:t xml:space="preserve"> levar a reflexão dos leitores quanto aos objetivos propostos para o</w:t>
      </w:r>
      <w:r w:rsidR="00B10C00">
        <w:rPr>
          <w:highlight w:val="yellow"/>
        </w:rPr>
        <w:t xml:space="preserve"> </w:t>
      </w:r>
      <w:r w:rsidR="00B10C00" w:rsidRPr="00B10C00">
        <w:rPr>
          <w:highlight w:val="yellow"/>
        </w:rPr>
        <w:t>seu</w:t>
      </w:r>
      <w:r w:rsidR="00B10C00">
        <w:rPr>
          <w:highlight w:val="yellow"/>
        </w:rPr>
        <w:t xml:space="preserve"> </w:t>
      </w:r>
      <w:r w:rsidR="00B435C5" w:rsidRPr="00B21F55">
        <w:rPr>
          <w:highlight w:val="yellow"/>
        </w:rPr>
        <w:t>trabalho</w:t>
      </w:r>
      <w:r w:rsidR="00B10C00" w:rsidRPr="00B10C00">
        <w:rPr>
          <w:highlight w:val="yellow"/>
        </w:rPr>
        <w:t>,</w:t>
      </w:r>
      <w:r w:rsidR="00B435C5" w:rsidRPr="00B21F55">
        <w:rPr>
          <w:highlight w:val="yellow"/>
        </w:rPr>
        <w:t xml:space="preserve"> se os mesmos foram alcançados </w:t>
      </w:r>
      <w:r w:rsidR="00205EC9" w:rsidRPr="00B21F55">
        <w:rPr>
          <w:highlight w:val="yellow"/>
        </w:rPr>
        <w:t>e</w:t>
      </w:r>
      <w:r w:rsidR="00B10C00" w:rsidRPr="00B10C00">
        <w:rPr>
          <w:highlight w:val="yellow"/>
        </w:rPr>
        <w:t>,</w:t>
      </w:r>
      <w:r w:rsidR="00205EC9" w:rsidRPr="00B21F55">
        <w:rPr>
          <w:highlight w:val="yellow"/>
        </w:rPr>
        <w:t xml:space="preserve"> </w:t>
      </w:r>
      <w:r w:rsidR="00B435C5" w:rsidRPr="00B21F55">
        <w:rPr>
          <w:highlight w:val="yellow"/>
        </w:rPr>
        <w:t>caso n</w:t>
      </w:r>
      <w:r w:rsidR="00205EC9" w:rsidRPr="00B21F55">
        <w:rPr>
          <w:highlight w:val="yellow"/>
        </w:rPr>
        <w:t>ão o tenha sido</w:t>
      </w:r>
      <w:r w:rsidR="00B10C00" w:rsidRPr="00B10C00">
        <w:rPr>
          <w:highlight w:val="yellow"/>
        </w:rPr>
        <w:t>,</w:t>
      </w:r>
      <w:r w:rsidR="00B435C5" w:rsidRPr="00B21F55">
        <w:rPr>
          <w:highlight w:val="yellow"/>
        </w:rPr>
        <w:t xml:space="preserve"> </w:t>
      </w:r>
      <w:r w:rsidR="00B10C00" w:rsidRPr="00B10C00">
        <w:rPr>
          <w:highlight w:val="yellow"/>
        </w:rPr>
        <w:t xml:space="preserve">explique </w:t>
      </w:r>
      <w:r w:rsidR="00B435C5" w:rsidRPr="00B21F55">
        <w:rPr>
          <w:highlight w:val="yellow"/>
        </w:rPr>
        <w:t>o porquê</w:t>
      </w:r>
      <w:r w:rsidR="00205EC9" w:rsidRPr="00B21F55">
        <w:rPr>
          <w:highlight w:val="yellow"/>
        </w:rPr>
        <w:t xml:space="preserve"> de não </w:t>
      </w:r>
      <w:r w:rsidR="00B10C00" w:rsidRPr="00B10C00">
        <w:rPr>
          <w:highlight w:val="yellow"/>
        </w:rPr>
        <w:t>ter sido</w:t>
      </w:r>
      <w:r w:rsidR="00205EC9" w:rsidRPr="00B21F55">
        <w:rPr>
          <w:highlight w:val="yellow"/>
        </w:rPr>
        <w:t xml:space="preserve"> possível.</w:t>
      </w:r>
    </w:p>
    <w:p w14:paraId="3BAD8CB1" w14:textId="6F5176BF" w:rsidR="001A4961" w:rsidRDefault="00205EC9" w:rsidP="009F4A7D">
      <w:pPr>
        <w:pStyle w:val="Pargrafo"/>
        <w:rPr>
          <w:highlight w:val="yellow"/>
        </w:rPr>
      </w:pPr>
      <w:r w:rsidRPr="00B21F55">
        <w:rPr>
          <w:highlight w:val="yellow"/>
        </w:rPr>
        <w:t>Deve-se</w:t>
      </w:r>
      <w:r w:rsidR="00B435C5" w:rsidRPr="00B21F55">
        <w:rPr>
          <w:highlight w:val="yellow"/>
        </w:rPr>
        <w:t xml:space="preserve"> escrever de forma </w:t>
      </w:r>
      <w:r w:rsidR="00CD0F5A" w:rsidRPr="00B21F55">
        <w:rPr>
          <w:highlight w:val="yellow"/>
        </w:rPr>
        <w:t xml:space="preserve">sintética, clara e ordenada os principais pontos abordados ao longo do trabalho. </w:t>
      </w:r>
      <w:r w:rsidR="001A4961" w:rsidRPr="001A4961">
        <w:rPr>
          <w:highlight w:val="yellow"/>
        </w:rPr>
        <w:t>Você</w:t>
      </w:r>
      <w:r w:rsidR="001A4961">
        <w:rPr>
          <w:highlight w:val="yellow"/>
        </w:rPr>
        <w:t xml:space="preserve"> </w:t>
      </w:r>
      <w:r w:rsidR="00CD0F5A" w:rsidRPr="00B21F55">
        <w:rPr>
          <w:highlight w:val="yellow"/>
        </w:rPr>
        <w:t xml:space="preserve">deve ficar atento para não </w:t>
      </w:r>
      <w:r w:rsidR="00B435C5" w:rsidRPr="00B21F55">
        <w:rPr>
          <w:highlight w:val="yellow"/>
        </w:rPr>
        <w:t xml:space="preserve">apresentar dados quantitativos, muito menos dados novos que não foram discutidos ao longo dos capítulos. </w:t>
      </w:r>
    </w:p>
    <w:p w14:paraId="67D23CDD" w14:textId="19C00641" w:rsidR="00CD0F5A" w:rsidRPr="00B21F55" w:rsidRDefault="00CD0F5A" w:rsidP="009F4A7D">
      <w:pPr>
        <w:pStyle w:val="Pargrafo"/>
      </w:pPr>
      <w:r w:rsidRPr="00B21F55">
        <w:rPr>
          <w:highlight w:val="yellow"/>
        </w:rPr>
        <w:t>Neste item</w:t>
      </w:r>
      <w:r w:rsidR="009F4A7D">
        <w:rPr>
          <w:highlight w:val="yellow"/>
        </w:rPr>
        <w:t>,</w:t>
      </w:r>
      <w:r w:rsidRPr="00B21F55">
        <w:rPr>
          <w:highlight w:val="yellow"/>
        </w:rPr>
        <w:t xml:space="preserve"> </w:t>
      </w:r>
      <w:r w:rsidR="001A4961" w:rsidRPr="001A4961">
        <w:rPr>
          <w:highlight w:val="yellow"/>
        </w:rPr>
        <w:t>você pode indicar</w:t>
      </w:r>
      <w:r w:rsidR="001A4961">
        <w:rPr>
          <w:highlight w:val="yellow"/>
        </w:rPr>
        <w:t xml:space="preserve"> </w:t>
      </w:r>
      <w:r w:rsidRPr="00B21F55">
        <w:rPr>
          <w:highlight w:val="yellow"/>
        </w:rPr>
        <w:t>propostas de trabalhos futuros.</w:t>
      </w:r>
      <w:r w:rsidR="00692193" w:rsidRPr="00B21F55">
        <w:rPr>
          <w:highlight w:val="yellow"/>
        </w:rPr>
        <w:t xml:space="preserve"> Faça pelo menos 3 parágrafos bem elaborados (não faça parágrafos com menos de 4 linhas), concluindo o seu trabalho</w:t>
      </w:r>
      <w:r w:rsidR="00C44091" w:rsidRPr="00B21F55">
        <w:rPr>
          <w:highlight w:val="yellow"/>
        </w:rPr>
        <w:t xml:space="preserve"> cada parágrafo falando de um capítulo</w:t>
      </w:r>
      <w:r w:rsidR="00692193" w:rsidRPr="00B21F55">
        <w:rPr>
          <w:highlight w:val="yellow"/>
        </w:rPr>
        <w:t>, não coloque referências neste item.</w:t>
      </w:r>
      <w:r w:rsidR="00692193" w:rsidRPr="00B21F55">
        <w:t xml:space="preserve"> </w:t>
      </w:r>
    </w:p>
    <w:p w14:paraId="2221E040" w14:textId="77777777" w:rsidR="00A639C9" w:rsidRPr="007621BE" w:rsidRDefault="00A639C9" w:rsidP="009F4A7D">
      <w:pPr>
        <w:pStyle w:val="Pargrafo"/>
      </w:pPr>
    </w:p>
    <w:p w14:paraId="2CFB62B6" w14:textId="77777777" w:rsidR="00B14A35" w:rsidRPr="007621BE" w:rsidRDefault="00B14A35" w:rsidP="009F4A7D">
      <w:pPr>
        <w:pStyle w:val="Pargrafo"/>
      </w:pPr>
    </w:p>
    <w:p w14:paraId="55E6D80F" w14:textId="77777777" w:rsidR="00B14A35" w:rsidRPr="007621BE" w:rsidRDefault="00B14A35" w:rsidP="009F4A7D">
      <w:pPr>
        <w:pStyle w:val="Pargrafo"/>
      </w:pPr>
    </w:p>
    <w:p w14:paraId="2BB26A11" w14:textId="77777777" w:rsidR="00B14A35" w:rsidRPr="007621BE" w:rsidRDefault="00B14A35" w:rsidP="009F4A7D">
      <w:pPr>
        <w:pStyle w:val="Pargrafo"/>
      </w:pPr>
    </w:p>
    <w:p w14:paraId="5FF23399" w14:textId="77777777" w:rsidR="00B14A35" w:rsidRPr="007621BE" w:rsidRDefault="00B14A35" w:rsidP="009F4A7D">
      <w:pPr>
        <w:pStyle w:val="Pargrafo"/>
      </w:pPr>
    </w:p>
    <w:p w14:paraId="33C1209A" w14:textId="77777777" w:rsidR="00B14A35" w:rsidRPr="007621BE" w:rsidRDefault="00B14A35" w:rsidP="009F4A7D">
      <w:pPr>
        <w:pStyle w:val="Pargrafo"/>
      </w:pPr>
    </w:p>
    <w:p w14:paraId="0D73CC43" w14:textId="77777777" w:rsidR="00B14A35" w:rsidRPr="007621BE" w:rsidRDefault="00B14A35" w:rsidP="009F4A7D">
      <w:pPr>
        <w:pStyle w:val="Pargrafo"/>
      </w:pPr>
    </w:p>
    <w:p w14:paraId="1FAD836D" w14:textId="77777777" w:rsidR="00B14A35" w:rsidRPr="007621BE" w:rsidRDefault="00B14A35" w:rsidP="009F4A7D">
      <w:pPr>
        <w:pStyle w:val="Pargrafo"/>
      </w:pPr>
    </w:p>
    <w:p w14:paraId="11CE1A58" w14:textId="77777777" w:rsidR="00B14A35" w:rsidRPr="007621BE" w:rsidRDefault="00B14A35" w:rsidP="009F4A7D">
      <w:pPr>
        <w:pStyle w:val="Pargrafo"/>
      </w:pPr>
    </w:p>
    <w:p w14:paraId="25EBB4A0" w14:textId="77777777" w:rsidR="00B14A35" w:rsidRPr="007621BE" w:rsidRDefault="00B14A35" w:rsidP="009F4A7D">
      <w:pPr>
        <w:pStyle w:val="Pargrafo"/>
      </w:pPr>
    </w:p>
    <w:p w14:paraId="6E408410" w14:textId="77777777" w:rsidR="00B14A35" w:rsidRPr="007621BE" w:rsidRDefault="00B14A35" w:rsidP="009F4A7D">
      <w:pPr>
        <w:pStyle w:val="Pargrafo"/>
      </w:pPr>
    </w:p>
    <w:p w14:paraId="669DC3B7" w14:textId="77777777" w:rsidR="00B14A35" w:rsidRPr="007621BE" w:rsidRDefault="00B14A35" w:rsidP="005A1244">
      <w:pPr>
        <w:pStyle w:val="Ttulo1"/>
      </w:pPr>
      <w:bookmarkStart w:id="63" w:name="_Toc140052054"/>
      <w:bookmarkStart w:id="64" w:name="_Toc172266854"/>
      <w:bookmarkStart w:id="65" w:name="_Toc426097512"/>
      <w:bookmarkStart w:id="66" w:name="_Toc426098005"/>
      <w:bookmarkStart w:id="67" w:name="_Toc426098159"/>
      <w:bookmarkStart w:id="68" w:name="_Toc426098257"/>
      <w:bookmarkStart w:id="69" w:name="_Toc442262549"/>
      <w:bookmarkStart w:id="70" w:name="_Toc454957031"/>
      <w:bookmarkStart w:id="71" w:name="_Toc456019830"/>
      <w:bookmarkStart w:id="72" w:name="_Toc456020578"/>
      <w:bookmarkStart w:id="73" w:name="_Toc531940675"/>
      <w:r w:rsidRPr="007621BE">
        <w:lastRenderedPageBreak/>
        <w:t>REFERÊNC</w:t>
      </w:r>
      <w:r w:rsidR="00BB7854" w:rsidRPr="007621BE">
        <w:t>I</w:t>
      </w:r>
      <w:bookmarkEnd w:id="63"/>
      <w:bookmarkEnd w:id="64"/>
      <w:bookmarkEnd w:id="65"/>
      <w:bookmarkEnd w:id="66"/>
      <w:bookmarkEnd w:id="67"/>
      <w:bookmarkEnd w:id="68"/>
      <w:r w:rsidR="00BB7854" w:rsidRPr="007621BE">
        <w:t>AS</w:t>
      </w:r>
      <w:bookmarkEnd w:id="69"/>
      <w:bookmarkEnd w:id="70"/>
      <w:bookmarkEnd w:id="71"/>
      <w:bookmarkEnd w:id="72"/>
      <w:bookmarkEnd w:id="73"/>
    </w:p>
    <w:p w14:paraId="2FEFC034" w14:textId="05F56875" w:rsidR="00B10C00" w:rsidRDefault="00B10C00" w:rsidP="00692193">
      <w:pPr>
        <w:pStyle w:val="Referncias"/>
        <w:spacing w:after="240"/>
        <w:rPr>
          <w:highlight w:val="yellow"/>
        </w:rPr>
      </w:pPr>
    </w:p>
    <w:p w14:paraId="0070627C" w14:textId="70A33F01" w:rsidR="00B10C00" w:rsidRPr="00A46882" w:rsidRDefault="00B10C00" w:rsidP="00B10C00">
      <w:pPr>
        <w:pStyle w:val="Referncias"/>
        <w:spacing w:after="0" w:line="360" w:lineRule="auto"/>
        <w:jc w:val="both"/>
        <w:rPr>
          <w:highlight w:val="yellow"/>
        </w:rPr>
      </w:pPr>
      <w:r w:rsidRPr="00A46882">
        <w:rPr>
          <w:highlight w:val="yellow"/>
        </w:rPr>
        <w:t xml:space="preserve">Listar </w:t>
      </w:r>
      <w:r w:rsidRPr="00A46882">
        <w:rPr>
          <w:b/>
          <w:highlight w:val="yellow"/>
          <w:u w:val="single"/>
        </w:rPr>
        <w:t>todas</w:t>
      </w:r>
      <w:r w:rsidRPr="00A46882">
        <w:rPr>
          <w:highlight w:val="yellow"/>
        </w:rPr>
        <w:t xml:space="preserve"> as obras citadas ao longo do trabalho, em ordem alfabética pelo sobrenome do autor. Lembrando que as referências devem estar com alinhamento no padrão justificado com espaçamento entrelinhas simples e separadas entre si por espaço de 12 pt. depois do parágrafo, tal qual </w:t>
      </w:r>
      <w:r w:rsidRPr="00A46882">
        <w:rPr>
          <w:b/>
          <w:highlight w:val="yellow"/>
        </w:rPr>
        <w:t>Figura 4</w:t>
      </w:r>
      <w:r w:rsidRPr="00A46882">
        <w:rPr>
          <w:highlight w:val="yellow"/>
        </w:rPr>
        <w:t>:</w:t>
      </w:r>
    </w:p>
    <w:p w14:paraId="727EE7FD" w14:textId="77777777" w:rsidR="00B10C00" w:rsidRPr="00A46882" w:rsidRDefault="00B10C00" w:rsidP="00B10C00">
      <w:pPr>
        <w:pStyle w:val="Referncias"/>
        <w:spacing w:after="0" w:line="360" w:lineRule="auto"/>
        <w:jc w:val="both"/>
        <w:rPr>
          <w:highlight w:val="yellow"/>
        </w:rPr>
      </w:pPr>
    </w:p>
    <w:p w14:paraId="0996D6EA" w14:textId="5F13BDAE" w:rsidR="00B10C00" w:rsidRPr="00A46882" w:rsidRDefault="00B10C00" w:rsidP="00B10C00">
      <w:pPr>
        <w:spacing w:line="360" w:lineRule="auto"/>
        <w:ind w:left="1843"/>
        <w:rPr>
          <w:highlight w:val="yellow"/>
        </w:rPr>
      </w:pPr>
      <w:r w:rsidRPr="00A46882">
        <w:rPr>
          <w:b/>
          <w:highlight w:val="yellow"/>
        </w:rPr>
        <w:t>Figura 4 –</w:t>
      </w:r>
      <w:r w:rsidRPr="00A46882">
        <w:rPr>
          <w:highlight w:val="yellow"/>
        </w:rPr>
        <w:t xml:space="preserve"> Normas de formatação para o corpo das Referências Bibliográficas.</w:t>
      </w:r>
    </w:p>
    <w:p w14:paraId="7ABF93B7" w14:textId="77777777" w:rsidR="00B10C00" w:rsidRPr="00A46882" w:rsidRDefault="00B10C00" w:rsidP="00B10C00">
      <w:pPr>
        <w:spacing w:line="360" w:lineRule="auto"/>
        <w:ind w:firstLine="799"/>
        <w:jc w:val="center"/>
        <w:rPr>
          <w:highlight w:val="yellow"/>
        </w:rPr>
      </w:pPr>
      <w:r w:rsidRPr="00A46882">
        <w:rPr>
          <w:noProof/>
          <w:highlight w:val="yellow"/>
        </w:rPr>
        <w:drawing>
          <wp:inline distT="0" distB="0" distL="0" distR="0" wp14:anchorId="17B088FD" wp14:editId="6A8417F7">
            <wp:extent cx="4022091" cy="4199309"/>
            <wp:effectExtent l="0" t="0" r="0" b="0"/>
            <wp:docPr id="13" name="Imagem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extLst>
                        <a:ext uri="{28A0092B-C50C-407E-A947-70E740481C1C}">
                          <a14:useLocalDpi xmlns:a14="http://schemas.microsoft.com/office/drawing/2010/main" val="0"/>
                        </a:ext>
                      </a:extLst>
                    </a:blip>
                    <a:stretch>
                      <a:fillRect/>
                    </a:stretch>
                  </pic:blipFill>
                  <pic:spPr>
                    <a:xfrm>
                      <a:off x="0" y="0"/>
                      <a:ext cx="4022091" cy="4199309"/>
                    </a:xfrm>
                    <a:prstGeom prst="rect">
                      <a:avLst/>
                    </a:prstGeom>
                  </pic:spPr>
                </pic:pic>
              </a:graphicData>
            </a:graphic>
          </wp:inline>
        </w:drawing>
      </w:r>
    </w:p>
    <w:p w14:paraId="2292C2FA" w14:textId="77777777" w:rsidR="00B10C00" w:rsidRPr="00A46882" w:rsidRDefault="00B10C00" w:rsidP="00B10C00">
      <w:pPr>
        <w:spacing w:line="360" w:lineRule="auto"/>
        <w:ind w:firstLine="1843"/>
        <w:jc w:val="both"/>
        <w:rPr>
          <w:highlight w:val="yellow"/>
        </w:rPr>
      </w:pPr>
      <w:r w:rsidRPr="00A46882">
        <w:rPr>
          <w:b/>
          <w:highlight w:val="yellow"/>
        </w:rPr>
        <w:t>Fonte:</w:t>
      </w:r>
      <w:r w:rsidRPr="00A46882">
        <w:rPr>
          <w:highlight w:val="yellow"/>
        </w:rPr>
        <w:t xml:space="preserve"> Associação Brasileira de Normas Técnicas.</w:t>
      </w:r>
    </w:p>
    <w:p w14:paraId="734EAF15" w14:textId="77777777" w:rsidR="00B10C00" w:rsidRPr="00A46882" w:rsidRDefault="00B10C00" w:rsidP="00B10C00">
      <w:pPr>
        <w:pStyle w:val="Referncias"/>
        <w:spacing w:after="0" w:line="360" w:lineRule="auto"/>
        <w:jc w:val="both"/>
        <w:rPr>
          <w:highlight w:val="yellow"/>
        </w:rPr>
      </w:pPr>
    </w:p>
    <w:p w14:paraId="2C9FB6A9" w14:textId="77777777" w:rsidR="00B10C00" w:rsidRPr="00A46882" w:rsidRDefault="00B10C00" w:rsidP="00B10C00">
      <w:pPr>
        <w:pStyle w:val="PargrafodaLista"/>
        <w:numPr>
          <w:ilvl w:val="0"/>
          <w:numId w:val="37"/>
        </w:numPr>
        <w:spacing w:after="120"/>
        <w:ind w:left="1429" w:hanging="357"/>
        <w:jc w:val="both"/>
        <w:rPr>
          <w:highlight w:val="yellow"/>
        </w:rPr>
      </w:pPr>
      <w:r w:rsidRPr="00A46882">
        <w:rPr>
          <w:highlight w:val="yellow"/>
        </w:rPr>
        <w:t xml:space="preserve">Atente-se para as formas corretas de apresentar cada tipo de obra. </w:t>
      </w:r>
    </w:p>
    <w:p w14:paraId="062F38F4" w14:textId="1472733B" w:rsidR="00B10C00" w:rsidRPr="00FA11DB" w:rsidRDefault="00B10C00" w:rsidP="00B10C00">
      <w:pPr>
        <w:pStyle w:val="PargrafodaLista"/>
        <w:numPr>
          <w:ilvl w:val="0"/>
          <w:numId w:val="37"/>
        </w:numPr>
        <w:spacing w:after="120"/>
        <w:ind w:left="1429" w:hanging="357"/>
        <w:jc w:val="both"/>
        <w:rPr>
          <w:highlight w:val="yellow"/>
        </w:rPr>
      </w:pPr>
      <w:r w:rsidRPr="00FA11DB">
        <w:rPr>
          <w:highlight w:val="yellow"/>
        </w:rPr>
        <w:t>Quando você utilizar artigos científicos publicados em sites de periódicos acadêmicos, é necessário indicar o link, a data e o horário de acesso do mesmo, seguindo o seguinte padrão – ...dados do trabalho ... Disponível no endereç</w:t>
      </w:r>
      <w:r w:rsidR="00180B1A" w:rsidRPr="00FA11DB">
        <w:rPr>
          <w:highlight w:val="yellow"/>
        </w:rPr>
        <w:t xml:space="preserve">o eletrônico: &lt;inserir o link&gt; </w:t>
      </w:r>
      <w:r w:rsidRPr="00FA11DB">
        <w:rPr>
          <w:highlight w:val="yellow"/>
        </w:rPr>
        <w:t>Acessado e</w:t>
      </w:r>
      <w:r w:rsidR="00180B1A" w:rsidRPr="00FA11DB">
        <w:rPr>
          <w:highlight w:val="yellow"/>
        </w:rPr>
        <w:t>m DIA.MÊS.20??</w:t>
      </w:r>
      <w:r w:rsidRPr="00FA11DB">
        <w:rPr>
          <w:highlight w:val="yellow"/>
        </w:rPr>
        <w:t xml:space="preserve">. </w:t>
      </w:r>
    </w:p>
    <w:p w14:paraId="5CA8AE06" w14:textId="77777777" w:rsidR="00B10C00" w:rsidRPr="00A46882" w:rsidRDefault="00B10C00" w:rsidP="00B10C00">
      <w:pPr>
        <w:pStyle w:val="PargrafodaLista"/>
        <w:numPr>
          <w:ilvl w:val="0"/>
          <w:numId w:val="37"/>
        </w:numPr>
        <w:spacing w:after="120"/>
        <w:ind w:left="1429" w:hanging="357"/>
        <w:jc w:val="both"/>
        <w:rPr>
          <w:highlight w:val="yellow"/>
        </w:rPr>
      </w:pPr>
      <w:r w:rsidRPr="00A46882">
        <w:rPr>
          <w:highlight w:val="yellow"/>
        </w:rPr>
        <w:t>Para saber mais sobre como apresentar as obras, ou como referenciar, acesse o material de apoio no AVA, ou entre em contato com o seu tutor.</w:t>
      </w:r>
    </w:p>
    <w:p w14:paraId="4E28FDA9" w14:textId="77777777" w:rsidR="00B10C00" w:rsidRPr="00A46882" w:rsidRDefault="00B10C00" w:rsidP="00B10C00">
      <w:pPr>
        <w:pStyle w:val="RefernciasABNT"/>
        <w:rPr>
          <w:highlight w:val="yellow"/>
        </w:rPr>
      </w:pPr>
    </w:p>
    <w:p w14:paraId="1598224D" w14:textId="77777777" w:rsidR="00B10C00" w:rsidRPr="00A46882" w:rsidRDefault="00B10C00" w:rsidP="00B10C00">
      <w:pPr>
        <w:pStyle w:val="RefernciasABNT"/>
        <w:rPr>
          <w:highlight w:val="yellow"/>
        </w:rPr>
      </w:pPr>
      <w:r w:rsidRPr="00A46882">
        <w:rPr>
          <w:highlight w:val="yellow"/>
        </w:rPr>
        <w:t>Segue algumas exemplificações das formas de referência mais utilizadas em trabalhos acadêmicos.</w:t>
      </w:r>
    </w:p>
    <w:p w14:paraId="086898A7" w14:textId="77777777" w:rsidR="00B10C00" w:rsidRPr="00A46882" w:rsidRDefault="00B10C00" w:rsidP="00B10C00">
      <w:pPr>
        <w:pStyle w:val="RefernciasABNT"/>
        <w:rPr>
          <w:highlight w:val="yellow"/>
        </w:rPr>
      </w:pPr>
    </w:p>
    <w:p w14:paraId="2FB4E662" w14:textId="77777777" w:rsidR="00B10C00" w:rsidRPr="00A46882" w:rsidRDefault="00B10C00" w:rsidP="00B10C00">
      <w:pPr>
        <w:pStyle w:val="RefernciasABNT"/>
        <w:numPr>
          <w:ilvl w:val="0"/>
          <w:numId w:val="44"/>
        </w:numPr>
        <w:rPr>
          <w:highlight w:val="yellow"/>
        </w:rPr>
      </w:pPr>
      <w:r w:rsidRPr="00A46882">
        <w:rPr>
          <w:b/>
          <w:highlight w:val="yellow"/>
        </w:rPr>
        <w:t>Livro com um autor</w:t>
      </w:r>
      <w:r w:rsidRPr="00A46882">
        <w:rPr>
          <w:highlight w:val="yellow"/>
        </w:rPr>
        <w:t>:</w:t>
      </w:r>
    </w:p>
    <w:p w14:paraId="49F6FB6B" w14:textId="77777777" w:rsidR="00B10C00" w:rsidRPr="00A46882" w:rsidRDefault="00B10C00" w:rsidP="00B10C00">
      <w:pPr>
        <w:pStyle w:val="RefernciasABNT"/>
        <w:rPr>
          <w:highlight w:val="yellow"/>
        </w:rPr>
      </w:pPr>
      <w:r w:rsidRPr="00A46882">
        <w:rPr>
          <w:highlight w:val="yellow"/>
        </w:rPr>
        <w:t xml:space="preserve">SOBRENOME (CAIXA ALTA), nome do autor. </w:t>
      </w:r>
      <w:r w:rsidRPr="00A46882">
        <w:rPr>
          <w:b/>
          <w:highlight w:val="yellow"/>
        </w:rPr>
        <w:t>Título (negrito)</w:t>
      </w:r>
      <w:r w:rsidRPr="00A46882">
        <w:rPr>
          <w:highlight w:val="yellow"/>
        </w:rPr>
        <w:t>:</w:t>
      </w:r>
      <w:r w:rsidRPr="00A46882">
        <w:rPr>
          <w:b/>
          <w:highlight w:val="yellow"/>
        </w:rPr>
        <w:t xml:space="preserve"> </w:t>
      </w:r>
      <w:r w:rsidRPr="00A46882">
        <w:rPr>
          <w:highlight w:val="yellow"/>
        </w:rPr>
        <w:t>subtítulo (se houver – sem realce de negrito). Cidade: editora, ano de publicação.</w:t>
      </w:r>
    </w:p>
    <w:p w14:paraId="23180C18" w14:textId="77777777" w:rsidR="00B10C00" w:rsidRPr="00A46882" w:rsidRDefault="00B10C00" w:rsidP="00B10C00">
      <w:pPr>
        <w:pStyle w:val="RefernciasABNT"/>
        <w:rPr>
          <w:highlight w:val="yellow"/>
        </w:rPr>
      </w:pPr>
      <w:r w:rsidRPr="00A46882">
        <w:rPr>
          <w:highlight w:val="yellow"/>
        </w:rPr>
        <w:t xml:space="preserve">FAZENDA, Ivani Catarina Arantes. </w:t>
      </w:r>
      <w:r w:rsidRPr="00A46882">
        <w:rPr>
          <w:b/>
          <w:highlight w:val="yellow"/>
        </w:rPr>
        <w:t>Interdisciplinaridade</w:t>
      </w:r>
      <w:r w:rsidRPr="00A46882">
        <w:rPr>
          <w:highlight w:val="yellow"/>
        </w:rPr>
        <w:t xml:space="preserve">: um projeto em parceria. São Paulo: Loyola, 2007. </w:t>
      </w:r>
    </w:p>
    <w:p w14:paraId="6C94AE7C" w14:textId="77777777" w:rsidR="00B10C00" w:rsidRPr="00A46882" w:rsidRDefault="00B10C00" w:rsidP="00B10C00">
      <w:pPr>
        <w:pStyle w:val="RefernciasABNT"/>
        <w:rPr>
          <w:highlight w:val="yellow"/>
        </w:rPr>
      </w:pPr>
    </w:p>
    <w:p w14:paraId="1EF6CCFA" w14:textId="77777777" w:rsidR="00B10C00" w:rsidRPr="00A46882" w:rsidRDefault="00B10C00" w:rsidP="00B10C00">
      <w:pPr>
        <w:pStyle w:val="RefernciasABNT"/>
        <w:numPr>
          <w:ilvl w:val="0"/>
          <w:numId w:val="43"/>
        </w:numPr>
        <w:rPr>
          <w:highlight w:val="yellow"/>
        </w:rPr>
      </w:pPr>
      <w:r w:rsidRPr="00A46882">
        <w:rPr>
          <w:b/>
          <w:highlight w:val="yellow"/>
        </w:rPr>
        <w:t>Livro com dois ou três autores</w:t>
      </w:r>
      <w:r w:rsidRPr="00A46882">
        <w:rPr>
          <w:highlight w:val="yellow"/>
        </w:rPr>
        <w:t xml:space="preserve"> (separados por ponto e vírgula):</w:t>
      </w:r>
    </w:p>
    <w:p w14:paraId="7D224518" w14:textId="77777777" w:rsidR="00B10C00" w:rsidRPr="00A46882" w:rsidRDefault="00B10C00" w:rsidP="00B10C00">
      <w:pPr>
        <w:pStyle w:val="RefernciasABNT"/>
        <w:rPr>
          <w:highlight w:val="yellow"/>
        </w:rPr>
      </w:pPr>
      <w:r w:rsidRPr="00A46882">
        <w:rPr>
          <w:highlight w:val="yellow"/>
        </w:rPr>
        <w:t xml:space="preserve">SOBRENOME (CAIXA ALTA), nome do autor; SOBRENOME (CAIXA ALTA), nome do autor. </w:t>
      </w:r>
      <w:r w:rsidRPr="00A46882">
        <w:rPr>
          <w:b/>
          <w:highlight w:val="yellow"/>
        </w:rPr>
        <w:t>Título (negrito)</w:t>
      </w:r>
      <w:r w:rsidRPr="00A46882">
        <w:rPr>
          <w:highlight w:val="yellow"/>
        </w:rPr>
        <w:t>:</w:t>
      </w:r>
      <w:r w:rsidRPr="00A46882">
        <w:rPr>
          <w:b/>
          <w:highlight w:val="yellow"/>
        </w:rPr>
        <w:t xml:space="preserve"> </w:t>
      </w:r>
      <w:r w:rsidRPr="00A46882">
        <w:rPr>
          <w:highlight w:val="yellow"/>
        </w:rPr>
        <w:t>subtítulo (se houver – sem realce de negrito). Cidade: editora, ano de publicação.</w:t>
      </w:r>
    </w:p>
    <w:p w14:paraId="26C1A55A" w14:textId="77777777" w:rsidR="00B10C00" w:rsidRPr="00A46882" w:rsidRDefault="00B10C00" w:rsidP="00B10C00">
      <w:pPr>
        <w:pStyle w:val="RefernciasABNT"/>
        <w:rPr>
          <w:highlight w:val="yellow"/>
        </w:rPr>
      </w:pPr>
      <w:r w:rsidRPr="00A46882">
        <w:rPr>
          <w:highlight w:val="yellow"/>
        </w:rPr>
        <w:t xml:space="preserve">AMARAL, Emília; SEVERINO, Antônio; PATROCÍNIO, Mauro Ferreira do. </w:t>
      </w:r>
      <w:r w:rsidRPr="00A46882">
        <w:rPr>
          <w:b/>
          <w:highlight w:val="yellow"/>
        </w:rPr>
        <w:t>Novo manual de redação</w:t>
      </w:r>
      <w:r w:rsidRPr="00A46882">
        <w:rPr>
          <w:highlight w:val="yellow"/>
        </w:rPr>
        <w:t xml:space="preserve">: gramática, literatura, interpretação de texto. São Paulo: Círculo do Livro, 1995. </w:t>
      </w:r>
    </w:p>
    <w:p w14:paraId="6DF13C71" w14:textId="77777777" w:rsidR="00B10C00" w:rsidRPr="00A46882" w:rsidRDefault="00B10C00" w:rsidP="00B10C00">
      <w:pPr>
        <w:pStyle w:val="RefernciasABNT"/>
        <w:rPr>
          <w:highlight w:val="yellow"/>
        </w:rPr>
      </w:pPr>
    </w:p>
    <w:p w14:paraId="5AA8B795" w14:textId="77777777" w:rsidR="00B10C00" w:rsidRPr="00A46882" w:rsidRDefault="00B10C00" w:rsidP="00B10C00">
      <w:pPr>
        <w:pStyle w:val="RefernciasABNT"/>
        <w:numPr>
          <w:ilvl w:val="0"/>
          <w:numId w:val="42"/>
        </w:numPr>
        <w:rPr>
          <w:highlight w:val="yellow"/>
        </w:rPr>
      </w:pPr>
      <w:r w:rsidRPr="00A46882">
        <w:rPr>
          <w:b/>
          <w:highlight w:val="yellow"/>
        </w:rPr>
        <w:t>Livros com quatro ou mais autores</w:t>
      </w:r>
      <w:r w:rsidRPr="00A46882">
        <w:rPr>
          <w:highlight w:val="yellow"/>
        </w:rPr>
        <w:t xml:space="preserve"> (acompanhado do termo et al.):</w:t>
      </w:r>
    </w:p>
    <w:p w14:paraId="1597A4C6" w14:textId="77777777" w:rsidR="00B10C00" w:rsidRPr="00A46882" w:rsidRDefault="00B10C00" w:rsidP="00B10C00">
      <w:pPr>
        <w:pStyle w:val="RefernciasABNT"/>
        <w:rPr>
          <w:highlight w:val="yellow"/>
        </w:rPr>
      </w:pPr>
      <w:r w:rsidRPr="00A46882">
        <w:rPr>
          <w:highlight w:val="yellow"/>
        </w:rPr>
        <w:t xml:space="preserve">SOBRENOME (CAIXA ALTA), nome do autor. et al. </w:t>
      </w:r>
      <w:r w:rsidRPr="00A46882">
        <w:rPr>
          <w:b/>
          <w:highlight w:val="yellow"/>
        </w:rPr>
        <w:t>Título (negrito)</w:t>
      </w:r>
      <w:r w:rsidRPr="00A46882">
        <w:rPr>
          <w:highlight w:val="yellow"/>
        </w:rPr>
        <w:t>:</w:t>
      </w:r>
      <w:r w:rsidRPr="00A46882">
        <w:rPr>
          <w:b/>
          <w:highlight w:val="yellow"/>
        </w:rPr>
        <w:t xml:space="preserve"> </w:t>
      </w:r>
      <w:r w:rsidRPr="00A46882">
        <w:rPr>
          <w:highlight w:val="yellow"/>
        </w:rPr>
        <w:t>subtítulo (se houver – sem realce de negrito). Cidade: editora, ano de publicação.</w:t>
      </w:r>
    </w:p>
    <w:p w14:paraId="75990B01" w14:textId="77777777" w:rsidR="00B10C00" w:rsidRPr="00A46882" w:rsidRDefault="00B10C00" w:rsidP="00B10C00">
      <w:pPr>
        <w:pStyle w:val="RefernciasABNT"/>
        <w:rPr>
          <w:highlight w:val="yellow"/>
        </w:rPr>
      </w:pPr>
      <w:r w:rsidRPr="00A46882">
        <w:rPr>
          <w:highlight w:val="yellow"/>
        </w:rPr>
        <w:t>URANI, André. et al. Constituição de uma matriz de contabilidade social para o Brasil. Brasília: IPEA, 1994.</w:t>
      </w:r>
    </w:p>
    <w:p w14:paraId="0B4825B8" w14:textId="77777777" w:rsidR="00B10C00" w:rsidRPr="00A46882" w:rsidRDefault="00B10C00" w:rsidP="00B10C00">
      <w:pPr>
        <w:pStyle w:val="RefernciasABNT"/>
        <w:rPr>
          <w:highlight w:val="yellow"/>
        </w:rPr>
      </w:pPr>
    </w:p>
    <w:p w14:paraId="69DBBD29" w14:textId="77777777" w:rsidR="00B10C00" w:rsidRPr="00A46882" w:rsidRDefault="00B10C00" w:rsidP="00B10C00">
      <w:pPr>
        <w:pStyle w:val="RefernciasABNT"/>
        <w:numPr>
          <w:ilvl w:val="0"/>
          <w:numId w:val="42"/>
        </w:numPr>
        <w:rPr>
          <w:highlight w:val="yellow"/>
        </w:rPr>
      </w:pPr>
      <w:r w:rsidRPr="00A46882">
        <w:rPr>
          <w:b/>
          <w:highlight w:val="yellow"/>
        </w:rPr>
        <w:t>Capítulo de coletânea</w:t>
      </w:r>
      <w:r w:rsidRPr="00A46882">
        <w:rPr>
          <w:highlight w:val="yellow"/>
        </w:rPr>
        <w:t xml:space="preserve"> (livro organizado que contem contribuições de vários autores): </w:t>
      </w:r>
    </w:p>
    <w:p w14:paraId="2DF4CC60" w14:textId="77777777" w:rsidR="00B10C00" w:rsidRPr="00A46882" w:rsidRDefault="00B10C00" w:rsidP="00B10C00">
      <w:pPr>
        <w:pStyle w:val="RefernciasABNT"/>
        <w:rPr>
          <w:highlight w:val="yellow"/>
        </w:rPr>
      </w:pPr>
      <w:r w:rsidRPr="00A46882">
        <w:rPr>
          <w:highlight w:val="yellow"/>
        </w:rPr>
        <w:t xml:space="preserve">SOBRENOME (CAIXA ALTA), nome do autor do capítulo. Título do capítulo. In: SOBRENOME DO ORGANIZADOR DO LIVRO (CAIXA ALTA), nome do organizador do livro (org.). </w:t>
      </w:r>
      <w:r w:rsidRPr="00A46882">
        <w:rPr>
          <w:b/>
          <w:highlight w:val="yellow"/>
        </w:rPr>
        <w:t>Título da obra em negrito</w:t>
      </w:r>
      <w:r w:rsidRPr="00A46882">
        <w:rPr>
          <w:highlight w:val="yellow"/>
        </w:rPr>
        <w:t>. Local: Editora, ano, página inicial – página final do capítulo.</w:t>
      </w:r>
    </w:p>
    <w:p w14:paraId="235149BB" w14:textId="77777777" w:rsidR="00B10C00" w:rsidRPr="00A46882" w:rsidRDefault="00B10C00" w:rsidP="00B10C00">
      <w:pPr>
        <w:pStyle w:val="RefernciasABNT"/>
        <w:rPr>
          <w:highlight w:val="yellow"/>
        </w:rPr>
      </w:pPr>
      <w:r w:rsidRPr="00A46882">
        <w:rPr>
          <w:highlight w:val="yellow"/>
        </w:rPr>
        <w:t xml:space="preserve">CELLARD, A. A análise documental. In: POUPART, Jean. et al. (Orgs). </w:t>
      </w:r>
      <w:r w:rsidRPr="00A46882">
        <w:rPr>
          <w:b/>
          <w:highlight w:val="yellow"/>
        </w:rPr>
        <w:t>A Pesquisa Qualitativa</w:t>
      </w:r>
      <w:r w:rsidRPr="00A46882">
        <w:rPr>
          <w:highlight w:val="yellow"/>
        </w:rPr>
        <w:t>: Enfoques epistemológicos e metodológicos, 3° ed. Rio de Janeiro: Petrópolis, Editora Vozes, 2012, pp. 295-316.</w:t>
      </w:r>
    </w:p>
    <w:p w14:paraId="00865006" w14:textId="77777777" w:rsidR="00B10C00" w:rsidRPr="00A46882" w:rsidRDefault="00B10C00" w:rsidP="00B10C00">
      <w:pPr>
        <w:pStyle w:val="RefernciasABNT"/>
        <w:rPr>
          <w:highlight w:val="yellow"/>
        </w:rPr>
      </w:pPr>
    </w:p>
    <w:p w14:paraId="3BB8956D" w14:textId="77777777" w:rsidR="00B10C00" w:rsidRPr="00A46882" w:rsidRDefault="00B10C00" w:rsidP="00B10C00">
      <w:pPr>
        <w:pStyle w:val="RefernciasABNT"/>
        <w:numPr>
          <w:ilvl w:val="0"/>
          <w:numId w:val="42"/>
        </w:numPr>
        <w:rPr>
          <w:highlight w:val="yellow"/>
        </w:rPr>
      </w:pPr>
      <w:r w:rsidRPr="00A46882">
        <w:rPr>
          <w:highlight w:val="yellow"/>
        </w:rPr>
        <w:lastRenderedPageBreak/>
        <w:t xml:space="preserve">Para </w:t>
      </w:r>
      <w:r w:rsidRPr="00A46882">
        <w:rPr>
          <w:b/>
          <w:highlight w:val="yellow"/>
        </w:rPr>
        <w:t>artigos publicados em periódicos</w:t>
      </w:r>
      <w:r w:rsidRPr="00A46882">
        <w:rPr>
          <w:highlight w:val="yellow"/>
        </w:rPr>
        <w:t xml:space="preserve"> (revistas acadêmicas), o nome dos autores segue a mesma estrutura das referências anteriores, entretanto o nome da revista é que fica em negrito, e não da obra:</w:t>
      </w:r>
    </w:p>
    <w:p w14:paraId="334946A0" w14:textId="77777777" w:rsidR="00B10C00" w:rsidRPr="00A46882" w:rsidRDefault="00B10C00" w:rsidP="00B10C00">
      <w:pPr>
        <w:pStyle w:val="RefernciasABNT"/>
        <w:rPr>
          <w:highlight w:val="yellow"/>
        </w:rPr>
      </w:pPr>
      <w:r w:rsidRPr="00A46882">
        <w:rPr>
          <w:highlight w:val="yellow"/>
        </w:rPr>
        <w:t xml:space="preserve">MASETTO, Marcos Tarciso. Inovação curricular no ensino superior. </w:t>
      </w:r>
      <w:r w:rsidRPr="00A46882">
        <w:rPr>
          <w:b/>
          <w:highlight w:val="yellow"/>
        </w:rPr>
        <w:t>Revista e-curriculum</w:t>
      </w:r>
      <w:r w:rsidRPr="00A46882">
        <w:rPr>
          <w:highlight w:val="yellow"/>
        </w:rPr>
        <w:t>, São Paulo, v. 7, n. 2, p. 1 -20, ago 2011.</w:t>
      </w:r>
    </w:p>
    <w:p w14:paraId="1D2726C4" w14:textId="5D368574" w:rsidR="00B10C00" w:rsidRPr="00FA11DB" w:rsidRDefault="00B10C00" w:rsidP="00B10C00">
      <w:pPr>
        <w:pStyle w:val="RefernciasABNT"/>
        <w:rPr>
          <w:highlight w:val="yellow"/>
        </w:rPr>
      </w:pPr>
      <w:r w:rsidRPr="00A46882">
        <w:rPr>
          <w:highlight w:val="yellow"/>
        </w:rPr>
        <w:t xml:space="preserve">LIMA, Telma Cristiane Sasso de; MIOTO, Regina Célia Tamaso. Procedimentos metodológicos </w:t>
      </w:r>
      <w:r w:rsidRPr="00FA11DB">
        <w:rPr>
          <w:highlight w:val="yellow"/>
        </w:rPr>
        <w:t xml:space="preserve">na construção do conhecimento científico: a pesquisa bibliográfica. </w:t>
      </w:r>
      <w:r w:rsidRPr="00FA11DB">
        <w:rPr>
          <w:b/>
          <w:highlight w:val="yellow"/>
        </w:rPr>
        <w:t>Revista Katálysis</w:t>
      </w:r>
      <w:r w:rsidRPr="00FA11DB">
        <w:rPr>
          <w:highlight w:val="yellow"/>
        </w:rPr>
        <w:t xml:space="preserve">, Florianópolis, v. 10 n. esp. p. 37-45, 2007. </w:t>
      </w:r>
      <w:r w:rsidR="00FA11DB">
        <w:rPr>
          <w:highlight w:val="yellow"/>
        </w:rPr>
        <w:t>Disponível:</w:t>
      </w:r>
      <w:r w:rsidRPr="00FA11DB">
        <w:rPr>
          <w:highlight w:val="yellow"/>
        </w:rPr>
        <w:t xml:space="preserve">  &lt;http://www.scielo.br/pdf/rk/v10nspe/a0410spe</w:t>
      </w:r>
      <w:r w:rsidR="0091452D" w:rsidRPr="00FA11DB">
        <w:rPr>
          <w:highlight w:val="yellow"/>
        </w:rPr>
        <w:t xml:space="preserve">&gt; </w:t>
      </w:r>
      <w:r w:rsidRPr="00FA11DB">
        <w:rPr>
          <w:highlight w:val="yellow"/>
        </w:rPr>
        <w:t>Acessado em 12</w:t>
      </w:r>
      <w:r w:rsidR="0091452D" w:rsidRPr="00FA11DB">
        <w:rPr>
          <w:highlight w:val="yellow"/>
        </w:rPr>
        <w:t>.nov.2018.</w:t>
      </w:r>
    </w:p>
    <w:p w14:paraId="0207015A" w14:textId="77777777" w:rsidR="00B10C00" w:rsidRPr="00FA11DB" w:rsidRDefault="00B10C00" w:rsidP="00B10C00">
      <w:pPr>
        <w:pStyle w:val="RefernciasABNT"/>
        <w:rPr>
          <w:highlight w:val="yellow"/>
        </w:rPr>
      </w:pPr>
    </w:p>
    <w:p w14:paraId="61CB8C7F" w14:textId="77777777" w:rsidR="00B10C00" w:rsidRPr="00FA11DB" w:rsidRDefault="00B10C00" w:rsidP="00B10C00">
      <w:pPr>
        <w:pStyle w:val="RefernciasABNT"/>
        <w:numPr>
          <w:ilvl w:val="0"/>
          <w:numId w:val="42"/>
        </w:numPr>
        <w:rPr>
          <w:highlight w:val="yellow"/>
        </w:rPr>
      </w:pPr>
      <w:r w:rsidRPr="00FA11DB">
        <w:rPr>
          <w:b/>
          <w:highlight w:val="yellow"/>
        </w:rPr>
        <w:t>Documentos oficiais e/ou jurídicos</w:t>
      </w:r>
      <w:r w:rsidRPr="00FA11DB">
        <w:rPr>
          <w:highlight w:val="yellow"/>
        </w:rPr>
        <w:t xml:space="preserve"> (Leis, decretos, portarias, diretrizes governamentais, relatórios de instituições públicas e/ou privadas, entre outros). Obs.: a referência se inicia pelo órgão responsável pelo documento (Brasil, ONU, Paraná, Kroton, entre outros). Segue abaixo três exemplos, sendo o primeiro de lei, o segundo de decreto de lei e o último de documento oficial de uma Organização não Governamental (Ong.):</w:t>
      </w:r>
    </w:p>
    <w:p w14:paraId="58D9C3D2" w14:textId="77777777" w:rsidR="00B10C00" w:rsidRPr="00FA11DB" w:rsidRDefault="00B10C00" w:rsidP="00B10C00">
      <w:pPr>
        <w:pStyle w:val="RefernciasABNT"/>
        <w:rPr>
          <w:highlight w:val="yellow"/>
        </w:rPr>
      </w:pPr>
    </w:p>
    <w:p w14:paraId="353A3E69" w14:textId="2150586C" w:rsidR="00B10C00" w:rsidRPr="00FA11DB" w:rsidRDefault="00B10C00" w:rsidP="00B10C00">
      <w:pPr>
        <w:pStyle w:val="RefernciasABNT"/>
        <w:rPr>
          <w:highlight w:val="yellow"/>
        </w:rPr>
      </w:pPr>
      <w:r w:rsidRPr="00FA11DB">
        <w:rPr>
          <w:highlight w:val="yellow"/>
        </w:rPr>
        <w:t xml:space="preserve">PAÍS, ESTADO ou MUNICÍPIO. </w:t>
      </w:r>
      <w:r w:rsidRPr="00FA11DB">
        <w:rPr>
          <w:b/>
          <w:highlight w:val="yellow"/>
        </w:rPr>
        <w:t>Lei número (em destaque de negrito)</w:t>
      </w:r>
      <w:r w:rsidRPr="00FA11DB">
        <w:rPr>
          <w:highlight w:val="yellow"/>
        </w:rPr>
        <w:t xml:space="preserve">, data (dia, mês e ano). Ementa (é o resumo que fica na própria lei logo abaixo do título). Cidade: (local da publicação), ano. </w:t>
      </w:r>
      <w:r w:rsidR="00FA11DB">
        <w:rPr>
          <w:highlight w:val="yellow"/>
        </w:rPr>
        <w:t>Disponível:</w:t>
      </w:r>
      <w:r w:rsidRPr="00FA11DB">
        <w:rPr>
          <w:highlight w:val="yellow"/>
        </w:rPr>
        <w:t xml:space="preserve"> (Link do documento)</w:t>
      </w:r>
      <w:r w:rsidR="00180B1A" w:rsidRPr="00FA11DB">
        <w:rPr>
          <w:highlight w:val="yellow"/>
        </w:rPr>
        <w:t>.</w:t>
      </w:r>
      <w:r w:rsidRPr="00FA11DB">
        <w:rPr>
          <w:highlight w:val="yellow"/>
        </w:rPr>
        <w:t xml:space="preserve"> Acessado em data.</w:t>
      </w:r>
    </w:p>
    <w:p w14:paraId="167903EF" w14:textId="5FC94394" w:rsidR="00B10C00" w:rsidRPr="00FA11DB" w:rsidRDefault="00B10C00" w:rsidP="00B10C00">
      <w:pPr>
        <w:pStyle w:val="RefernciasABNT"/>
        <w:rPr>
          <w:highlight w:val="yellow"/>
        </w:rPr>
      </w:pPr>
      <w:r w:rsidRPr="00FA11DB">
        <w:rPr>
          <w:highlight w:val="yellow"/>
        </w:rPr>
        <w:t xml:space="preserve">BRASIL. </w:t>
      </w:r>
      <w:r w:rsidRPr="00FA11DB">
        <w:rPr>
          <w:b/>
          <w:highlight w:val="yellow"/>
        </w:rPr>
        <w:t>Ato Institucional nº 17</w:t>
      </w:r>
      <w:r w:rsidRPr="00FA11DB">
        <w:rPr>
          <w:highlight w:val="yellow"/>
        </w:rPr>
        <w:t xml:space="preserve">, de 14 de outubro de 1969. Autoriza o Presidente da República a transferir para reserva, por período determinado, os militares que hajam atentado ou venham a atentar contra a coesão das Forças Armadas. Brasília: Casa Civil, 1969.  </w:t>
      </w:r>
      <w:r w:rsidR="00FA11DB">
        <w:rPr>
          <w:highlight w:val="yellow"/>
        </w:rPr>
        <w:t>Disponível:</w:t>
      </w:r>
      <w:r w:rsidRPr="00FA11DB">
        <w:rPr>
          <w:highlight w:val="yellow"/>
        </w:rPr>
        <w:t xml:space="preserve"> &lt;http://www.planalto.gov.br//CCIVIL_03/AIT/ait-17-69.htm</w:t>
      </w:r>
      <w:r w:rsidR="0091452D" w:rsidRPr="00FA11DB">
        <w:rPr>
          <w:highlight w:val="yellow"/>
        </w:rPr>
        <w:t>&gt; Acesso em 02.fev.2000</w:t>
      </w:r>
    </w:p>
    <w:p w14:paraId="5870EEF6" w14:textId="772CBAE2" w:rsidR="0091452D" w:rsidRPr="00FA11DB" w:rsidRDefault="0091452D" w:rsidP="0091452D">
      <w:pPr>
        <w:rPr>
          <w:highlight w:val="yellow"/>
        </w:rPr>
      </w:pPr>
      <w:r w:rsidRPr="00FA11DB">
        <w:rPr>
          <w:highlight w:val="yellow"/>
        </w:rPr>
        <w:t xml:space="preserve">BRASIL. Constituição da República Federativa do Brasil de 1988. Diário Oficial [da] União, Brasília, 5 out. 1988. </w:t>
      </w:r>
      <w:r w:rsidR="00FA11DB">
        <w:rPr>
          <w:highlight w:val="yellow"/>
        </w:rPr>
        <w:t>Disponível:</w:t>
      </w:r>
      <w:r w:rsidRPr="00FA11DB">
        <w:rPr>
          <w:highlight w:val="yellow"/>
        </w:rPr>
        <w:t xml:space="preserve"> &lt;http://www.planalto.gov.br/ccivil_03/constituicao/constitui%C3%A7ao.htm&gt;. Acesso em: 5 abr. 2012.</w:t>
      </w:r>
    </w:p>
    <w:p w14:paraId="319F99D5" w14:textId="77777777" w:rsidR="0091452D" w:rsidRPr="00FA11DB" w:rsidRDefault="0091452D" w:rsidP="0091452D">
      <w:pPr>
        <w:rPr>
          <w:highlight w:val="yellow"/>
        </w:rPr>
      </w:pPr>
    </w:p>
    <w:p w14:paraId="7F8C4448" w14:textId="4ED0A315" w:rsidR="0091452D" w:rsidRPr="00180B1A" w:rsidRDefault="0091452D" w:rsidP="0091452D">
      <w:r w:rsidRPr="00FA11DB">
        <w:rPr>
          <w:highlight w:val="yellow"/>
        </w:rPr>
        <w:t xml:space="preserve">BRASIL, Superior Tribunal de Justiça. Recurso Especial nº200343- SP. Embargante: Mendes Junior Engenharia S/A. Embargado: Ministério Público do Estado de São Paulo. Relator: Ministro Massami Uyeda. 17 de março de 2009. </w:t>
      </w:r>
      <w:r w:rsidR="00FA11DB">
        <w:rPr>
          <w:highlight w:val="yellow"/>
        </w:rPr>
        <w:t>Disponível:</w:t>
      </w:r>
      <w:r w:rsidRPr="00FA11DB">
        <w:rPr>
          <w:highlight w:val="yellow"/>
        </w:rPr>
        <w:t xml:space="preserve"> &lt;http://www.stj.jus.br/webstj/Processo/justica/detalhe.asp?numreg=200900898485 &gt;. Acesso em: 15 abr. 2012.</w:t>
      </w:r>
    </w:p>
    <w:p w14:paraId="3B98ADBC" w14:textId="5B7D583B" w:rsidR="00B10C00" w:rsidRDefault="00B10C00" w:rsidP="00B10C00">
      <w:pPr>
        <w:pStyle w:val="RefernciasABNT"/>
        <w:spacing w:after="120"/>
        <w:rPr>
          <w:highlight w:val="yellow"/>
        </w:rPr>
      </w:pPr>
    </w:p>
    <w:p w14:paraId="72AEB99B" w14:textId="77777777" w:rsidR="0091452D" w:rsidRPr="00A46882" w:rsidRDefault="0091452D" w:rsidP="00B10C00">
      <w:pPr>
        <w:pStyle w:val="RefernciasABNT"/>
        <w:spacing w:after="120"/>
        <w:rPr>
          <w:highlight w:val="yellow"/>
        </w:rPr>
      </w:pPr>
    </w:p>
    <w:p w14:paraId="6B4DCAD4" w14:textId="77777777" w:rsidR="00B10C00" w:rsidRPr="00A46882" w:rsidRDefault="00B10C00" w:rsidP="00B10C00">
      <w:pPr>
        <w:pStyle w:val="RefernciasABNT"/>
        <w:rPr>
          <w:highlight w:val="yellow"/>
        </w:rPr>
      </w:pPr>
      <w:r w:rsidRPr="00A46882">
        <w:rPr>
          <w:highlight w:val="yellow"/>
        </w:rPr>
        <w:t xml:space="preserve">PAÍS, ESTADO ou MUNICÍPIO. Decreto de Lei, número, data (dia, mês e ano). Ementa (é o resumo que fica na própria lei logo abaixo do título). </w:t>
      </w:r>
      <w:r w:rsidRPr="00A46882">
        <w:rPr>
          <w:b/>
          <w:highlight w:val="yellow"/>
        </w:rPr>
        <w:t>Dados da publicação que publicou (com destaque no nome de veículo de publicação negrito)</w:t>
      </w:r>
      <w:r w:rsidRPr="00A46882">
        <w:rPr>
          <w:highlight w:val="yellow"/>
        </w:rPr>
        <w:t>.</w:t>
      </w:r>
    </w:p>
    <w:p w14:paraId="226B1670" w14:textId="77777777" w:rsidR="00B10C00" w:rsidRPr="00A46882" w:rsidRDefault="00B10C00" w:rsidP="00B10C00">
      <w:pPr>
        <w:pStyle w:val="RefernciasABNT"/>
        <w:rPr>
          <w:highlight w:val="yellow"/>
        </w:rPr>
      </w:pPr>
      <w:r w:rsidRPr="00A46882">
        <w:rPr>
          <w:highlight w:val="yellow"/>
        </w:rPr>
        <w:lastRenderedPageBreak/>
        <w:t xml:space="preserve">BRASIL. Decreto-lei n° 2423, de 7 de abril de 1998. Estabelece critérios para pagamento de gratificações e vantagens pecuniárias as titulares de cargos e empregos da Administração Federal direta e autárquica e dá outras providências. </w:t>
      </w:r>
      <w:r w:rsidRPr="00A46882">
        <w:rPr>
          <w:b/>
          <w:highlight w:val="yellow"/>
        </w:rPr>
        <w:t>Diário Oficial [da] República Federativa do Brasil</w:t>
      </w:r>
      <w:r w:rsidRPr="00A46882">
        <w:rPr>
          <w:highlight w:val="yellow"/>
        </w:rPr>
        <w:t>, Brasília, D.F., 8 abr. 1998. Seção 1, pt. 1, p. 6009.</w:t>
      </w:r>
    </w:p>
    <w:p w14:paraId="01487E10" w14:textId="77777777" w:rsidR="00B10C00" w:rsidRPr="00A46882" w:rsidRDefault="00B10C00" w:rsidP="00B10C00">
      <w:pPr>
        <w:pStyle w:val="RefernciasABNT"/>
        <w:spacing w:after="120"/>
        <w:rPr>
          <w:highlight w:val="yellow"/>
        </w:rPr>
      </w:pPr>
    </w:p>
    <w:p w14:paraId="5518E834" w14:textId="55431E89" w:rsidR="00B10C00" w:rsidRPr="00A46882" w:rsidRDefault="00B10C00" w:rsidP="00B10C00">
      <w:pPr>
        <w:pStyle w:val="RefernciasABNT"/>
        <w:rPr>
          <w:highlight w:val="yellow"/>
        </w:rPr>
      </w:pPr>
      <w:r w:rsidRPr="00A46882">
        <w:rPr>
          <w:highlight w:val="yellow"/>
        </w:rPr>
        <w:t xml:space="preserve">AUTOR (entidade coletiva responsável pelo documento). </w:t>
      </w:r>
      <w:r w:rsidRPr="00A46882">
        <w:rPr>
          <w:b/>
          <w:highlight w:val="yellow"/>
        </w:rPr>
        <w:t>Nome do documento (com destaque em negrito)</w:t>
      </w:r>
      <w:r w:rsidRPr="00A46882">
        <w:rPr>
          <w:highlight w:val="yellow"/>
        </w:rPr>
        <w:t xml:space="preserve">, data (dia, mês e ano). Ementa (quando houver). Dados da Publicação. </w:t>
      </w:r>
      <w:r w:rsidR="00FA11DB">
        <w:rPr>
          <w:highlight w:val="yellow"/>
        </w:rPr>
        <w:t>Disponível:</w:t>
      </w:r>
      <w:r w:rsidRPr="00A46882">
        <w:rPr>
          <w:highlight w:val="yellow"/>
        </w:rPr>
        <w:t xml:space="preserve"> (Link do documento) (data e hora de acesso).</w:t>
      </w:r>
    </w:p>
    <w:p w14:paraId="3790FC2B" w14:textId="7909DAFE" w:rsidR="00B10C00" w:rsidRPr="00FA11DB" w:rsidRDefault="00B10C00" w:rsidP="00B10C00">
      <w:pPr>
        <w:pStyle w:val="RefernciasABNT"/>
        <w:rPr>
          <w:highlight w:val="yellow"/>
        </w:rPr>
      </w:pPr>
      <w:r w:rsidRPr="00FA11DB">
        <w:rPr>
          <w:highlight w:val="yellow"/>
        </w:rPr>
        <w:t xml:space="preserve">ONU – Organização das Nações Unidas. </w:t>
      </w:r>
      <w:r w:rsidRPr="00FA11DB">
        <w:rPr>
          <w:b/>
          <w:highlight w:val="yellow"/>
        </w:rPr>
        <w:t>Declaração Universal dos Direitos Humanos</w:t>
      </w:r>
      <w:r w:rsidRPr="00FA11DB">
        <w:rPr>
          <w:highlight w:val="yellow"/>
        </w:rPr>
        <w:t xml:space="preserve">, 10 de dezembro de 1948. Adotada e proclamada pela resolução 217 A (III) da Assembleia Geral das Nações Unidas. </w:t>
      </w:r>
      <w:r w:rsidR="00FA11DB">
        <w:rPr>
          <w:highlight w:val="yellow"/>
        </w:rPr>
        <w:t>Disponível:</w:t>
      </w:r>
      <w:r w:rsidRPr="00FA11DB">
        <w:rPr>
          <w:highlight w:val="yellow"/>
        </w:rPr>
        <w:t xml:space="preserve"> &lt;http://unesdoc.unesco.org/images/0013/001394/139423por.pdf</w:t>
      </w:r>
      <w:r w:rsidR="0091452D" w:rsidRPr="00FA11DB">
        <w:rPr>
          <w:highlight w:val="yellow"/>
        </w:rPr>
        <w:t xml:space="preserve">&gt; </w:t>
      </w:r>
      <w:r w:rsidRPr="00FA11DB">
        <w:rPr>
          <w:highlight w:val="yellow"/>
        </w:rPr>
        <w:t>Acessado em 06</w:t>
      </w:r>
      <w:r w:rsidR="0091452D" w:rsidRPr="00FA11DB">
        <w:rPr>
          <w:highlight w:val="yellow"/>
        </w:rPr>
        <w:t>.</w:t>
      </w:r>
      <w:r w:rsidRPr="00FA11DB">
        <w:rPr>
          <w:highlight w:val="yellow"/>
        </w:rPr>
        <w:t>dez</w:t>
      </w:r>
      <w:r w:rsidR="0091452D" w:rsidRPr="00FA11DB">
        <w:rPr>
          <w:highlight w:val="yellow"/>
        </w:rPr>
        <w:t>.</w:t>
      </w:r>
      <w:r w:rsidRPr="00FA11DB">
        <w:rPr>
          <w:highlight w:val="yellow"/>
        </w:rPr>
        <w:t>2018.</w:t>
      </w:r>
    </w:p>
    <w:p w14:paraId="5026C46D" w14:textId="77777777" w:rsidR="00B10C00" w:rsidRPr="00A46882" w:rsidRDefault="00B10C00" w:rsidP="00B10C00">
      <w:pPr>
        <w:pStyle w:val="RefernciasABNT"/>
        <w:rPr>
          <w:highlight w:val="yellow"/>
        </w:rPr>
      </w:pPr>
    </w:p>
    <w:p w14:paraId="7A4A7C62" w14:textId="77777777" w:rsidR="00B10C00" w:rsidRPr="00A46882" w:rsidRDefault="00B10C00" w:rsidP="00B10C00">
      <w:pPr>
        <w:pStyle w:val="RefernciasABNT"/>
        <w:numPr>
          <w:ilvl w:val="0"/>
          <w:numId w:val="42"/>
        </w:numPr>
        <w:rPr>
          <w:highlight w:val="yellow"/>
        </w:rPr>
      </w:pPr>
      <w:r w:rsidRPr="00A46882">
        <w:rPr>
          <w:b/>
          <w:highlight w:val="yellow"/>
        </w:rPr>
        <w:t>Trabalhos acadêmicos</w:t>
      </w:r>
      <w:r w:rsidRPr="00A46882">
        <w:rPr>
          <w:highlight w:val="yellow"/>
        </w:rPr>
        <w:t xml:space="preserve"> (dissertações e teses):</w:t>
      </w:r>
    </w:p>
    <w:p w14:paraId="1692C64C" w14:textId="77777777" w:rsidR="00B10C00" w:rsidRPr="00A46882" w:rsidRDefault="00B10C00" w:rsidP="00B10C00">
      <w:pPr>
        <w:pStyle w:val="RefernciasABNT"/>
        <w:rPr>
          <w:highlight w:val="yellow"/>
        </w:rPr>
      </w:pPr>
      <w:r w:rsidRPr="00A46882">
        <w:rPr>
          <w:highlight w:val="yellow"/>
        </w:rPr>
        <w:t xml:space="preserve">SOBRENOME, Nome. </w:t>
      </w:r>
      <w:r w:rsidRPr="00A46882">
        <w:rPr>
          <w:b/>
          <w:highlight w:val="yellow"/>
        </w:rPr>
        <w:t>Título do trabalho (com destaqu</w:t>
      </w:r>
      <w:bookmarkStart w:id="74" w:name="_GoBack"/>
      <w:bookmarkEnd w:id="74"/>
      <w:r w:rsidRPr="00A46882">
        <w:rPr>
          <w:b/>
          <w:highlight w:val="yellow"/>
        </w:rPr>
        <w:t>e em negrito)</w:t>
      </w:r>
      <w:r w:rsidRPr="00A46882">
        <w:rPr>
          <w:highlight w:val="yellow"/>
        </w:rPr>
        <w:t>. Ano. Número de folhas. Natureza do Trabalho (Nível – Mestrado, Doutorado ou Livre Docência –e área do curso) - Unidade de Ensino, Instituição, Local, Ano de defesa.</w:t>
      </w:r>
    </w:p>
    <w:p w14:paraId="17CE0D7B" w14:textId="77777777" w:rsidR="00B10C00" w:rsidRPr="00A46882" w:rsidRDefault="00B10C00" w:rsidP="00B10C00">
      <w:pPr>
        <w:pStyle w:val="RefernciasABNT"/>
        <w:rPr>
          <w:highlight w:val="yellow"/>
        </w:rPr>
      </w:pPr>
      <w:r w:rsidRPr="00A46882">
        <w:rPr>
          <w:highlight w:val="yellow"/>
        </w:rPr>
        <w:t xml:space="preserve">NIEL, Marcelo. </w:t>
      </w:r>
      <w:r w:rsidRPr="00A46882">
        <w:rPr>
          <w:b/>
          <w:highlight w:val="yellow"/>
        </w:rPr>
        <w:t>Anestesiologistas e uso de drogas: um estudo qualitativo.</w:t>
      </w:r>
      <w:r w:rsidRPr="00A46882">
        <w:rPr>
          <w:highlight w:val="yellow"/>
        </w:rPr>
        <w:t xml:space="preserve"> 2006. 149 f. Dissertação (Mestrado em Ciências) – Escola Paulista de Medicina, Universidade Federal de São Paulo, São Paulo, 2006.</w:t>
      </w:r>
    </w:p>
    <w:p w14:paraId="18901CE7" w14:textId="77777777" w:rsidR="00B10C00" w:rsidRPr="00B10C00" w:rsidRDefault="00B10C00" w:rsidP="00B10C00">
      <w:pPr>
        <w:pStyle w:val="RefernciasABNT"/>
        <w:rPr>
          <w:color w:val="FF0000"/>
          <w:highlight w:val="yellow"/>
        </w:rPr>
      </w:pPr>
    </w:p>
    <w:p w14:paraId="74C36D88" w14:textId="084DF884" w:rsidR="00EC2031" w:rsidRDefault="00EC2031">
      <w:pPr>
        <w:rPr>
          <w:snapToGrid/>
          <w:highlight w:val="yellow"/>
        </w:rPr>
      </w:pPr>
      <w:r>
        <w:rPr>
          <w:highlight w:val="yellow"/>
        </w:rPr>
        <w:br w:type="page"/>
      </w:r>
    </w:p>
    <w:p w14:paraId="02658DC0" w14:textId="77777777" w:rsidR="00A106E0" w:rsidRDefault="00A16CAA" w:rsidP="004F3C39">
      <w:pPr>
        <w:pStyle w:val="Referncias"/>
        <w:spacing w:after="0" w:line="360" w:lineRule="auto"/>
        <w:jc w:val="center"/>
        <w:rPr>
          <w:b/>
        </w:rPr>
      </w:pPr>
      <w:r w:rsidRPr="00A16CAA">
        <w:rPr>
          <w:b/>
        </w:rPr>
        <w:lastRenderedPageBreak/>
        <w:t>AP</w:t>
      </w:r>
      <w:r>
        <w:rPr>
          <w:b/>
        </w:rPr>
        <w:t>ÊND</w:t>
      </w:r>
      <w:r w:rsidRPr="00A16CAA">
        <w:rPr>
          <w:b/>
        </w:rPr>
        <w:t>ICE</w:t>
      </w:r>
      <w:r>
        <w:rPr>
          <w:b/>
        </w:rPr>
        <w:t>S</w:t>
      </w:r>
    </w:p>
    <w:p w14:paraId="4C5A83CE" w14:textId="345920A3" w:rsidR="00A106E0" w:rsidRDefault="005349F4" w:rsidP="004F3C39">
      <w:pPr>
        <w:pStyle w:val="Referncias"/>
        <w:spacing w:after="0" w:line="360" w:lineRule="auto"/>
        <w:jc w:val="center"/>
        <w:rPr>
          <w:color w:val="FF0000"/>
        </w:rPr>
      </w:pPr>
      <w:r w:rsidRPr="005349F4">
        <w:rPr>
          <w:color w:val="FF0000"/>
          <w:highlight w:val="yellow"/>
        </w:rPr>
        <w:t>(Opcional)</w:t>
      </w:r>
    </w:p>
    <w:p w14:paraId="5A45DE49" w14:textId="77777777" w:rsidR="005349F4" w:rsidRPr="005349F4" w:rsidRDefault="005349F4" w:rsidP="004F3C39">
      <w:pPr>
        <w:pStyle w:val="Referncias"/>
        <w:spacing w:after="0" w:line="360" w:lineRule="auto"/>
        <w:jc w:val="center"/>
        <w:rPr>
          <w:color w:val="FF0000"/>
        </w:rPr>
      </w:pPr>
    </w:p>
    <w:p w14:paraId="732CB296" w14:textId="6C0B5A65" w:rsidR="005349F4" w:rsidRPr="00A46882" w:rsidRDefault="005349F4" w:rsidP="005349F4">
      <w:pPr>
        <w:pStyle w:val="Referncias"/>
        <w:spacing w:after="0" w:line="360" w:lineRule="auto"/>
        <w:jc w:val="both"/>
      </w:pPr>
      <w:r w:rsidRPr="00A46882">
        <w:rPr>
          <w:highlight w:val="yellow"/>
        </w:rPr>
        <w:t>Este elemento pós-textual</w:t>
      </w:r>
      <w:r w:rsidR="00B10C00" w:rsidRPr="00A46882">
        <w:rPr>
          <w:highlight w:val="yellow"/>
        </w:rPr>
        <w:t xml:space="preserve"> é utilizado, </w:t>
      </w:r>
      <w:r w:rsidR="00B10C00" w:rsidRPr="00A46882">
        <w:rPr>
          <w:highlight w:val="yellow"/>
          <w:u w:val="single"/>
        </w:rPr>
        <w:t>exclusivamente</w:t>
      </w:r>
      <w:r w:rsidR="00B10C00" w:rsidRPr="00A46882">
        <w:rPr>
          <w:highlight w:val="yellow"/>
        </w:rPr>
        <w:t xml:space="preserve">, quando o seu conteúdo é essencial para que o leitor compreenda os argumentos desenvolvidos na sua Monografia. </w:t>
      </w:r>
      <w:r w:rsidR="00A46882" w:rsidRPr="00A46882">
        <w:rPr>
          <w:highlight w:val="yellow"/>
        </w:rPr>
        <w:t>É</w:t>
      </w:r>
      <w:r w:rsidR="00A106E0" w:rsidRPr="00A46882">
        <w:rPr>
          <w:highlight w:val="yellow"/>
        </w:rPr>
        <w:t xml:space="preserve"> </w:t>
      </w:r>
      <w:r w:rsidRPr="00A46882">
        <w:rPr>
          <w:highlight w:val="yellow"/>
        </w:rPr>
        <w:t xml:space="preserve">um </w:t>
      </w:r>
      <w:r w:rsidR="00A106E0" w:rsidRPr="00A46882">
        <w:rPr>
          <w:highlight w:val="yellow"/>
        </w:rPr>
        <w:t>texto ou documento</w:t>
      </w:r>
      <w:r w:rsidRPr="00A46882">
        <w:rPr>
          <w:highlight w:val="yellow"/>
        </w:rPr>
        <w:t xml:space="preserve"> que tem por</w:t>
      </w:r>
      <w:r w:rsidR="00A106E0" w:rsidRPr="00A46882">
        <w:rPr>
          <w:highlight w:val="yellow"/>
        </w:rPr>
        <w:t xml:space="preserve"> finalidade complementar sua argumentação, sem prejudicar o sentido do trabalho. Os apêndices</w:t>
      </w:r>
      <w:r w:rsidRPr="00A46882">
        <w:rPr>
          <w:highlight w:val="yellow"/>
        </w:rPr>
        <w:t xml:space="preserve"> são</w:t>
      </w:r>
      <w:r w:rsidR="00A106E0" w:rsidRPr="00A46882">
        <w:rPr>
          <w:highlight w:val="yellow"/>
        </w:rPr>
        <w:t xml:space="preserve"> identificado</w:t>
      </w:r>
      <w:r w:rsidRPr="00A46882">
        <w:rPr>
          <w:highlight w:val="yellow"/>
        </w:rPr>
        <w:t>s</w:t>
      </w:r>
      <w:r w:rsidR="00A106E0" w:rsidRPr="00A46882">
        <w:rPr>
          <w:highlight w:val="yellow"/>
        </w:rPr>
        <w:t xml:space="preserve"> por letras maiúsculas consecutivas, travessão e pelos respectivos títulos. Excepcionalmente, utilizam-se letras maiúsculas dobradas, na identificação dos apêndices, quando esgotadas as 26 letras do alfabeto</w:t>
      </w:r>
      <w:r w:rsidRPr="00A46882">
        <w:t xml:space="preserve"> </w:t>
      </w:r>
      <w:r w:rsidRPr="00A46882">
        <w:rPr>
          <w:highlight w:val="yellow"/>
        </w:rPr>
        <w:t>– contudo, dada as dimensões da Monografia, não é indicada a utilização excessiva de apêndices.</w:t>
      </w:r>
      <w:bookmarkStart w:id="75" w:name="_Toc96637516"/>
    </w:p>
    <w:p w14:paraId="398FAB14" w14:textId="77777777" w:rsidR="005349F4" w:rsidRDefault="005349F4" w:rsidP="005349F4">
      <w:pPr>
        <w:pStyle w:val="Referncias"/>
        <w:spacing w:after="0" w:line="360" w:lineRule="auto"/>
        <w:jc w:val="both"/>
        <w:rPr>
          <w:color w:val="FF0000"/>
        </w:rPr>
      </w:pPr>
    </w:p>
    <w:p w14:paraId="0AE77255" w14:textId="77777777" w:rsidR="005349F4" w:rsidRDefault="005349F4" w:rsidP="005349F4">
      <w:pPr>
        <w:pStyle w:val="Referncias"/>
        <w:spacing w:after="0" w:line="360" w:lineRule="auto"/>
        <w:jc w:val="both"/>
        <w:rPr>
          <w:color w:val="FF0000"/>
        </w:rPr>
      </w:pPr>
    </w:p>
    <w:p w14:paraId="0B68F612" w14:textId="77777777" w:rsidR="005349F4" w:rsidRDefault="005349F4" w:rsidP="005349F4">
      <w:pPr>
        <w:pStyle w:val="Referncias"/>
        <w:spacing w:after="0" w:line="360" w:lineRule="auto"/>
        <w:jc w:val="both"/>
        <w:rPr>
          <w:color w:val="FF0000"/>
        </w:rPr>
      </w:pPr>
    </w:p>
    <w:p w14:paraId="348E6AD5" w14:textId="77777777" w:rsidR="005349F4" w:rsidRDefault="005349F4" w:rsidP="005349F4">
      <w:pPr>
        <w:pStyle w:val="Referncias"/>
        <w:spacing w:after="0" w:line="360" w:lineRule="auto"/>
        <w:jc w:val="both"/>
        <w:rPr>
          <w:color w:val="FF0000"/>
        </w:rPr>
      </w:pPr>
    </w:p>
    <w:p w14:paraId="70D098AE" w14:textId="77777777" w:rsidR="005349F4" w:rsidRDefault="005349F4" w:rsidP="005349F4">
      <w:pPr>
        <w:pStyle w:val="Referncias"/>
        <w:spacing w:after="0" w:line="360" w:lineRule="auto"/>
        <w:jc w:val="both"/>
        <w:rPr>
          <w:color w:val="FF0000"/>
        </w:rPr>
      </w:pPr>
    </w:p>
    <w:p w14:paraId="29FC86C8" w14:textId="77777777" w:rsidR="005349F4" w:rsidRDefault="005349F4" w:rsidP="005349F4">
      <w:pPr>
        <w:pStyle w:val="Referncias"/>
        <w:spacing w:after="0" w:line="360" w:lineRule="auto"/>
        <w:jc w:val="both"/>
        <w:rPr>
          <w:color w:val="FF0000"/>
        </w:rPr>
      </w:pPr>
    </w:p>
    <w:p w14:paraId="22226B77" w14:textId="77777777" w:rsidR="005349F4" w:rsidRDefault="005349F4" w:rsidP="005349F4">
      <w:pPr>
        <w:pStyle w:val="Referncias"/>
        <w:spacing w:after="0" w:line="360" w:lineRule="auto"/>
        <w:jc w:val="both"/>
        <w:rPr>
          <w:color w:val="FF0000"/>
        </w:rPr>
      </w:pPr>
    </w:p>
    <w:p w14:paraId="046CB311" w14:textId="77777777" w:rsidR="005349F4" w:rsidRDefault="005349F4" w:rsidP="005349F4">
      <w:pPr>
        <w:pStyle w:val="Referncias"/>
        <w:spacing w:after="0" w:line="360" w:lineRule="auto"/>
        <w:jc w:val="both"/>
        <w:rPr>
          <w:color w:val="FF0000"/>
        </w:rPr>
      </w:pPr>
    </w:p>
    <w:p w14:paraId="5DB96B8A" w14:textId="77777777" w:rsidR="005349F4" w:rsidRDefault="005349F4" w:rsidP="005349F4">
      <w:pPr>
        <w:pStyle w:val="Referncias"/>
        <w:spacing w:after="0" w:line="360" w:lineRule="auto"/>
        <w:jc w:val="both"/>
        <w:rPr>
          <w:color w:val="FF0000"/>
        </w:rPr>
      </w:pPr>
    </w:p>
    <w:p w14:paraId="150093E8" w14:textId="77777777" w:rsidR="005349F4" w:rsidRDefault="005349F4" w:rsidP="005349F4">
      <w:pPr>
        <w:pStyle w:val="Referncias"/>
        <w:spacing w:after="0" w:line="360" w:lineRule="auto"/>
        <w:jc w:val="both"/>
        <w:rPr>
          <w:color w:val="FF0000"/>
        </w:rPr>
      </w:pPr>
    </w:p>
    <w:p w14:paraId="3522DE8D" w14:textId="77777777" w:rsidR="005349F4" w:rsidRDefault="005349F4" w:rsidP="005349F4">
      <w:pPr>
        <w:pStyle w:val="Referncias"/>
        <w:spacing w:after="0" w:line="360" w:lineRule="auto"/>
        <w:jc w:val="both"/>
        <w:rPr>
          <w:color w:val="FF0000"/>
        </w:rPr>
      </w:pPr>
    </w:p>
    <w:p w14:paraId="17CCA4BC" w14:textId="77777777" w:rsidR="005349F4" w:rsidRDefault="005349F4" w:rsidP="005349F4">
      <w:pPr>
        <w:pStyle w:val="Referncias"/>
        <w:spacing w:after="0" w:line="360" w:lineRule="auto"/>
        <w:jc w:val="both"/>
        <w:rPr>
          <w:color w:val="FF0000"/>
        </w:rPr>
      </w:pPr>
    </w:p>
    <w:p w14:paraId="6B9BB7D7" w14:textId="77777777" w:rsidR="005349F4" w:rsidRDefault="005349F4" w:rsidP="005349F4">
      <w:pPr>
        <w:pStyle w:val="Referncias"/>
        <w:spacing w:after="0" w:line="360" w:lineRule="auto"/>
        <w:jc w:val="both"/>
        <w:rPr>
          <w:color w:val="FF0000"/>
        </w:rPr>
      </w:pPr>
    </w:p>
    <w:p w14:paraId="5E930E02" w14:textId="77777777" w:rsidR="005349F4" w:rsidRDefault="005349F4" w:rsidP="005349F4">
      <w:pPr>
        <w:pStyle w:val="Referncias"/>
        <w:spacing w:after="0" w:line="360" w:lineRule="auto"/>
        <w:jc w:val="both"/>
        <w:rPr>
          <w:color w:val="FF0000"/>
        </w:rPr>
      </w:pPr>
    </w:p>
    <w:p w14:paraId="668A3332" w14:textId="77777777" w:rsidR="005349F4" w:rsidRDefault="005349F4" w:rsidP="005349F4">
      <w:pPr>
        <w:pStyle w:val="Referncias"/>
        <w:spacing w:after="0" w:line="360" w:lineRule="auto"/>
        <w:jc w:val="both"/>
        <w:rPr>
          <w:color w:val="FF0000"/>
        </w:rPr>
      </w:pPr>
    </w:p>
    <w:p w14:paraId="6F8F5269" w14:textId="77777777" w:rsidR="005349F4" w:rsidRDefault="005349F4" w:rsidP="005349F4">
      <w:pPr>
        <w:pStyle w:val="Referncias"/>
        <w:spacing w:after="0" w:line="360" w:lineRule="auto"/>
        <w:jc w:val="both"/>
        <w:rPr>
          <w:color w:val="FF0000"/>
        </w:rPr>
      </w:pPr>
    </w:p>
    <w:p w14:paraId="6B13171E" w14:textId="77777777" w:rsidR="005349F4" w:rsidRDefault="005349F4" w:rsidP="005349F4">
      <w:pPr>
        <w:pStyle w:val="Referncias"/>
        <w:spacing w:after="0" w:line="360" w:lineRule="auto"/>
        <w:jc w:val="both"/>
        <w:rPr>
          <w:color w:val="FF0000"/>
        </w:rPr>
      </w:pPr>
    </w:p>
    <w:p w14:paraId="7C1F1641" w14:textId="77777777" w:rsidR="005349F4" w:rsidRDefault="005349F4" w:rsidP="005349F4">
      <w:pPr>
        <w:pStyle w:val="Referncias"/>
        <w:spacing w:after="0" w:line="360" w:lineRule="auto"/>
        <w:jc w:val="both"/>
        <w:rPr>
          <w:color w:val="FF0000"/>
        </w:rPr>
      </w:pPr>
    </w:p>
    <w:p w14:paraId="3FC70A09" w14:textId="77777777" w:rsidR="005349F4" w:rsidRDefault="005349F4" w:rsidP="005349F4">
      <w:pPr>
        <w:pStyle w:val="Referncias"/>
        <w:spacing w:after="0" w:line="360" w:lineRule="auto"/>
        <w:jc w:val="both"/>
        <w:rPr>
          <w:color w:val="FF0000"/>
        </w:rPr>
      </w:pPr>
    </w:p>
    <w:p w14:paraId="61AC1E87" w14:textId="77777777" w:rsidR="005349F4" w:rsidRDefault="005349F4" w:rsidP="005349F4">
      <w:pPr>
        <w:pStyle w:val="Referncias"/>
        <w:spacing w:after="0" w:line="360" w:lineRule="auto"/>
        <w:jc w:val="both"/>
        <w:rPr>
          <w:color w:val="FF0000"/>
        </w:rPr>
      </w:pPr>
    </w:p>
    <w:p w14:paraId="0F29D488" w14:textId="77777777" w:rsidR="00A46882" w:rsidRDefault="00A46882">
      <w:pPr>
        <w:rPr>
          <w:b/>
          <w:bCs/>
          <w:snapToGrid/>
        </w:rPr>
      </w:pPr>
      <w:r>
        <w:rPr>
          <w:b/>
          <w:bCs/>
        </w:rPr>
        <w:br w:type="page"/>
      </w:r>
    </w:p>
    <w:p w14:paraId="473E5BA2" w14:textId="1F40AC97" w:rsidR="004F3C39" w:rsidRPr="005349F4" w:rsidRDefault="004F3C39" w:rsidP="005349F4">
      <w:pPr>
        <w:pStyle w:val="Referncias"/>
        <w:spacing w:after="0" w:line="360" w:lineRule="auto"/>
        <w:jc w:val="center"/>
      </w:pPr>
      <w:r>
        <w:rPr>
          <w:b/>
          <w:bCs/>
        </w:rPr>
        <w:lastRenderedPageBreak/>
        <w:t>APÊNDICE A</w:t>
      </w:r>
    </w:p>
    <w:bookmarkEnd w:id="75"/>
    <w:p w14:paraId="41EEFE40" w14:textId="6401C267" w:rsidR="004F3C39" w:rsidRPr="005349F4" w:rsidRDefault="004F3C39" w:rsidP="004F3C39">
      <w:pPr>
        <w:pStyle w:val="TituloApndiceeAnexo"/>
        <w:spacing w:after="0" w:line="360" w:lineRule="auto"/>
        <w:rPr>
          <w:color w:val="FF0000"/>
        </w:rPr>
      </w:pPr>
      <w:r w:rsidRPr="005349F4">
        <w:rPr>
          <w:color w:val="FF0000"/>
        </w:rPr>
        <w:t>Nome do Apêndice</w:t>
      </w:r>
    </w:p>
    <w:p w14:paraId="04ABE554" w14:textId="77777777" w:rsidR="004F3C39" w:rsidRDefault="004F3C39" w:rsidP="004F3C39">
      <w:pPr>
        <w:pStyle w:val="TituloApndiceeAnexo"/>
        <w:spacing w:after="0" w:line="360" w:lineRule="auto"/>
      </w:pPr>
    </w:p>
    <w:p w14:paraId="68FD8407" w14:textId="77777777" w:rsidR="004F3C39" w:rsidRDefault="004F3C39" w:rsidP="004F3C39">
      <w:pPr>
        <w:pStyle w:val="Referncias"/>
        <w:spacing w:after="0" w:line="360" w:lineRule="auto"/>
        <w:jc w:val="center"/>
      </w:pPr>
    </w:p>
    <w:p w14:paraId="6E6C1E07" w14:textId="77777777" w:rsidR="004F3C39" w:rsidRDefault="004F3C39" w:rsidP="004F3C39">
      <w:pPr>
        <w:pStyle w:val="Referncias"/>
        <w:spacing w:after="0" w:line="360" w:lineRule="auto"/>
        <w:jc w:val="center"/>
      </w:pPr>
    </w:p>
    <w:p w14:paraId="66EE61B0" w14:textId="77777777" w:rsidR="004F3C39" w:rsidRDefault="004F3C39" w:rsidP="004F3C39">
      <w:pPr>
        <w:pStyle w:val="Referncias"/>
        <w:spacing w:after="0" w:line="360" w:lineRule="auto"/>
        <w:jc w:val="center"/>
      </w:pPr>
    </w:p>
    <w:p w14:paraId="5AE8A325" w14:textId="77777777" w:rsidR="004F3C39" w:rsidRDefault="004F3C39" w:rsidP="004F3C39">
      <w:pPr>
        <w:pStyle w:val="Referncias"/>
        <w:spacing w:after="0" w:line="360" w:lineRule="auto"/>
        <w:jc w:val="center"/>
      </w:pPr>
    </w:p>
    <w:p w14:paraId="2C23280A" w14:textId="77777777" w:rsidR="004F3C39" w:rsidRDefault="004F3C39" w:rsidP="004F3C39">
      <w:pPr>
        <w:pStyle w:val="Referncias"/>
        <w:spacing w:after="0" w:line="360" w:lineRule="auto"/>
        <w:jc w:val="center"/>
      </w:pPr>
    </w:p>
    <w:p w14:paraId="21670CF2" w14:textId="77777777" w:rsidR="004F3C39" w:rsidRDefault="004F3C39" w:rsidP="004F3C39">
      <w:pPr>
        <w:pStyle w:val="Referncias"/>
        <w:spacing w:after="0" w:line="360" w:lineRule="auto"/>
        <w:jc w:val="center"/>
      </w:pPr>
      <w:r>
        <w:br w:type="page"/>
      </w:r>
    </w:p>
    <w:p w14:paraId="03071F48" w14:textId="30BF0494" w:rsidR="00A16CAA" w:rsidRDefault="00A16CAA" w:rsidP="004F3C39">
      <w:pPr>
        <w:spacing w:line="360" w:lineRule="auto"/>
        <w:jc w:val="center"/>
        <w:rPr>
          <w:b/>
        </w:rPr>
      </w:pPr>
      <w:r w:rsidRPr="00A16CAA">
        <w:rPr>
          <w:b/>
        </w:rPr>
        <w:lastRenderedPageBreak/>
        <w:t>ANEXOS</w:t>
      </w:r>
    </w:p>
    <w:p w14:paraId="2B1F7949" w14:textId="455258E5" w:rsidR="005349F4" w:rsidRPr="005349F4" w:rsidRDefault="005349F4" w:rsidP="004F3C39">
      <w:pPr>
        <w:spacing w:line="360" w:lineRule="auto"/>
        <w:jc w:val="center"/>
        <w:rPr>
          <w:color w:val="FF0000"/>
        </w:rPr>
      </w:pPr>
      <w:r w:rsidRPr="0094427F">
        <w:rPr>
          <w:color w:val="FF0000"/>
          <w:highlight w:val="yellow"/>
        </w:rPr>
        <w:t>(Opcional)</w:t>
      </w:r>
    </w:p>
    <w:p w14:paraId="27EFFD8F" w14:textId="77777777" w:rsidR="0094427F" w:rsidRDefault="0094427F" w:rsidP="00A106E0">
      <w:pPr>
        <w:spacing w:line="360" w:lineRule="auto"/>
        <w:jc w:val="both"/>
        <w:rPr>
          <w:strike/>
          <w:highlight w:val="yellow"/>
        </w:rPr>
      </w:pPr>
    </w:p>
    <w:p w14:paraId="5138D892" w14:textId="4D263181" w:rsidR="00A106E0" w:rsidRPr="00A46882" w:rsidRDefault="0094427F" w:rsidP="00A106E0">
      <w:pPr>
        <w:spacing w:line="360" w:lineRule="auto"/>
        <w:jc w:val="both"/>
        <w:rPr>
          <w:highlight w:val="yellow"/>
        </w:rPr>
      </w:pPr>
      <w:r w:rsidRPr="00A46882">
        <w:rPr>
          <w:highlight w:val="yellow"/>
        </w:rPr>
        <w:t xml:space="preserve">Consiste em </w:t>
      </w:r>
      <w:r w:rsidR="00A106E0" w:rsidRPr="00A46882">
        <w:rPr>
          <w:highlight w:val="yellow"/>
        </w:rPr>
        <w:t xml:space="preserve">um texto ou documento não elaborado </w:t>
      </w:r>
      <w:r w:rsidRPr="00A46882">
        <w:rPr>
          <w:highlight w:val="yellow"/>
        </w:rPr>
        <w:t>por você</w:t>
      </w:r>
      <w:r w:rsidR="00A106E0" w:rsidRPr="00A46882">
        <w:rPr>
          <w:highlight w:val="yellow"/>
        </w:rPr>
        <w:t xml:space="preserve">, que serve de fundamentação, comprovação e ilustração. </w:t>
      </w:r>
    </w:p>
    <w:p w14:paraId="317C85B6" w14:textId="1A7A6839" w:rsidR="0094427F" w:rsidRPr="00A46882" w:rsidRDefault="00A106E0" w:rsidP="00A106E0">
      <w:pPr>
        <w:spacing w:line="360" w:lineRule="auto"/>
        <w:jc w:val="both"/>
        <w:rPr>
          <w:highlight w:val="yellow"/>
        </w:rPr>
      </w:pPr>
      <w:r w:rsidRPr="00A46882">
        <w:rPr>
          <w:highlight w:val="yellow"/>
        </w:rPr>
        <w:t>Os anexos são identificados por letras maiúsculas consecutivas, travessão e pelos respectivos títulos. Excepcionalmente, utilizam-se letras maiúsculas dobradas, na identificação dos anexos, quando esgotadas as 26 letras do alfabeto</w:t>
      </w:r>
      <w:r w:rsidR="0094427F" w:rsidRPr="00A46882">
        <w:rPr>
          <w:highlight w:val="yellow"/>
        </w:rPr>
        <w:t xml:space="preserve"> – contudo, dada as dimensões da Monografia, não é indicada a utilização excessiva de anexos. Assim, mantenha um número controlado de arquivos anexos.</w:t>
      </w:r>
    </w:p>
    <w:p w14:paraId="2732F120" w14:textId="77777777" w:rsidR="004F3C39" w:rsidRDefault="004F3C39" w:rsidP="004F3C39">
      <w:pPr>
        <w:spacing w:line="360" w:lineRule="auto"/>
        <w:jc w:val="center"/>
      </w:pPr>
    </w:p>
    <w:p w14:paraId="20B79D3F" w14:textId="77777777" w:rsidR="004F3C39" w:rsidRDefault="004F3C39" w:rsidP="004F3C39">
      <w:pPr>
        <w:spacing w:line="360" w:lineRule="auto"/>
        <w:jc w:val="center"/>
        <w:rPr>
          <w:b/>
          <w:bCs/>
        </w:rPr>
      </w:pPr>
      <w:r>
        <w:br w:type="page"/>
      </w:r>
      <w:bookmarkStart w:id="76" w:name="_Toc96637518"/>
      <w:r>
        <w:rPr>
          <w:b/>
          <w:bCs/>
        </w:rPr>
        <w:lastRenderedPageBreak/>
        <w:t>ANEXO A</w:t>
      </w:r>
    </w:p>
    <w:p w14:paraId="623C4582" w14:textId="77777777" w:rsidR="004F3C39" w:rsidRPr="0094427F" w:rsidRDefault="004F3C39" w:rsidP="004F3C39">
      <w:pPr>
        <w:pStyle w:val="TituloApndiceeAnexo"/>
        <w:spacing w:after="0" w:line="360" w:lineRule="auto"/>
        <w:rPr>
          <w:color w:val="FF0000"/>
        </w:rPr>
      </w:pPr>
      <w:r w:rsidRPr="0094427F">
        <w:rPr>
          <w:color w:val="FF0000"/>
        </w:rPr>
        <w:t>Título do Anexo</w:t>
      </w:r>
      <w:bookmarkEnd w:id="76"/>
    </w:p>
    <w:p w14:paraId="3F65975E" w14:textId="77777777" w:rsidR="004F3C39" w:rsidRPr="00B435C5" w:rsidRDefault="004F3C39" w:rsidP="004F3C39">
      <w:pPr>
        <w:pStyle w:val="Referncias"/>
        <w:spacing w:after="0" w:line="360" w:lineRule="auto"/>
        <w:ind w:left="360"/>
        <w:jc w:val="both"/>
        <w:rPr>
          <w:snapToGrid w:val="0"/>
          <w:highlight w:val="yellow"/>
        </w:rPr>
      </w:pPr>
    </w:p>
    <w:sectPr w:rsidR="004F3C39" w:rsidRPr="00B435C5" w:rsidSect="00485792">
      <w:headerReference w:type="even" r:id="rId19"/>
      <w:headerReference w:type="default" r:id="rId20"/>
      <w:pgSz w:w="11907" w:h="16840" w:code="9"/>
      <w:pgMar w:top="1701" w:right="1134" w:bottom="1134" w:left="1701" w:header="1134" w:footer="284" w:gutter="0"/>
      <w:pgNumType w:start="13"/>
      <w:cols w:space="720"/>
      <w:noEndnote/>
    </w:sectPr>
  </w:body>
</w:document>
</file>

<file path=word/customizations.xml><?xml version="1.0" encoding="utf-8"?>
<wne:tcg xmlns:r="http://schemas.openxmlformats.org/officeDocument/2006/relationships" xmlns:wne="http://schemas.microsoft.com/office/word/2006/wordml">
  <wne:toolbars>
    <wne:acdManifest>
      <wne:acdEntry wne:acdName="acd0"/>
      <wne:acdEntry wne:acdName="acd1"/>
      <wne:acdEntry wne:acdName="acd2"/>
      <wne:acdEntry wne:acdName="acd3"/>
      <wne:acdEntry wne:acdName="acd4"/>
      <wne:acdEntry wne:acdName="acd5"/>
      <wne:acdEntry wne:acdName="acd6"/>
      <wne:acdEntry wne:acdName="acd7"/>
      <wne:acdEntry wne:acdName="acd8"/>
      <wne:acdEntry wne:acdName="acd9"/>
      <wne:acdEntry wne:acdName="acd10"/>
      <wne:acdEntry wne:acdName="acd11"/>
      <wne:acdEntry wne:acdName="acd12"/>
      <wne:acdEntry wne:acdName="acd13"/>
      <wne:acdEntry wne:acdName="acd14"/>
      <wne:acdEntry wne:acdName="acd15"/>
      <wne:acdEntry wne:acdName="acd16"/>
      <wne:acdEntry wne:acdName="acd17"/>
      <wne:acdEntry wne:acdName="acd18"/>
      <wne:acdEntry wne:acdName="acd19"/>
      <wne:acdEntry wne:acdName="acd20"/>
    </wne:acdManifest>
    <wne:toolbarData r:id="rId1"/>
  </wne:toolbars>
  <wne:acds>
    <wne:acd wne:argValue="AQAAAAAA" wne:acdName="acd0" wne:fciIndexBasedOn="0065"/>
    <wne:acd wne:argValue="AgBSAGUAcwB1AG0AbwAgAC0AIABUAGUAeAB0AG8A" wne:acdName="acd1" wne:fciIndexBasedOn="0065"/>
    <wne:acd wne:argValue="AgBQAGEAcgDhAGcAcgBhAGYAbwA=" wne:acdName="acd2" wne:fciIndexBasedOn="0065"/>
    <wne:acd wne:argValue="AgBDAGkAdABhAOcA4wBvACAATABvAG4AZwBhAA==" wne:acdName="acd3" wne:fciIndexBasedOn="0065"/>
    <wne:acd wne:argValue="AgBBAGwA7QBuAGUAYQA=" wne:acdName="acd4" wne:fciIndexBasedOn="0065"/>
    <wne:acd wne:argValue="AgBTAHUAYgBhAGwA7QBuAGUAYQA=" wne:acdName="acd5" wne:fciIndexBasedOn="0065"/>
    <wne:acd wne:argValue="AgBSAGUAZgBlAHIA6gBuAGMAaQBhAHMA" wne:acdName="acd6" wne:fciIndexBasedOn="0065"/>
    <wne:acd wne:argValue="AgBUAGUAeAB0AG8AIAAtACAAVABhAGIAZQBsAGEAIABlACAAUQB1AGEAZAByAG8A" wne:acdName="acd7" wne:fciIndexBasedOn="0065"/>
    <wne:acd wne:argValue="AQAAAAEA" wne:acdName="acd8" wne:fciIndexBasedOn="0065"/>
    <wne:acd wne:argValue="AQAAAAIA" wne:acdName="acd9" wne:fciIndexBasedOn="0065"/>
    <wne:acd wne:argValue="AQAAAAMA" wne:acdName="acd10" wne:fciIndexBasedOn="0065"/>
    <wne:acd wne:argValue="AQAAAAQA" wne:acdName="acd11" wne:fciIndexBasedOn="0065"/>
    <wne:acd wne:argValue="AQAAAAUA" wne:acdName="acd12" wne:fciIndexBasedOn="0065"/>
    <wne:acd wne:argValue="AQAAAAYA" wne:acdName="acd13" wne:fciIndexBasedOn="0065"/>
    <wne:acd wne:argValue="AgBUAGkAdAB1AGwAbwAgAGQAZQAgAEcAcgDhAGYAaQBjAG8A" wne:acdName="acd14" wne:fciIndexBasedOn="0065"/>
    <wne:acd wne:argValue="AgBUAO0AdAB1AGwAbwAgAGQAZQAgAEYAaQBnAHUAcgBhAA==" wne:acdName="acd15" wne:fciIndexBasedOn="0065"/>
    <wne:acd wne:argValue="AgBUAGkAdAB1AGwAbwAgAGQAZQAgAFEAdQBhAGQAcgBvAA==" wne:acdName="acd16" wne:fciIndexBasedOn="0065"/>
    <wne:acd wne:argValue="AgBUAGkAdAB1AGwAbwAgAGQAZQAgAFQAYQBiAGUAbABhAA==" wne:acdName="acd17" wne:fciIndexBasedOn="0065"/>
    <wne:acd wne:argValue="AgBGAG8AbgB0AGUA" wne:acdName="acd18" wne:fciIndexBasedOn="0065"/>
    <wne:acd wne:argValue="AgBUAGkAdAB1AGwAbwAgAEEAcADqAG4AZABpAGMAZQAgAGUAIABBAG4AZQB4AG8A" wne:acdName="acd19" wne:fciIndexBasedOn="0065"/>
    <wne:acd wne:argValue="AgBGAGkAZwB1AHIAYQAgAG8AdQAgAEcAcgDhAGYAaQBjAG8A" wne:acdName="acd20" wne:fciIndexBasedOn="0065"/>
  </wne:acd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4FC173B" w14:textId="77777777" w:rsidR="00095035" w:rsidRDefault="00095035">
      <w:pPr>
        <w:spacing w:after="240"/>
      </w:pPr>
      <w:r>
        <w:separator/>
      </w:r>
    </w:p>
    <w:p w14:paraId="76140035" w14:textId="77777777" w:rsidR="00095035" w:rsidRDefault="00095035">
      <w:pPr>
        <w:spacing w:after="240"/>
      </w:pPr>
    </w:p>
    <w:p w14:paraId="7858DFEB" w14:textId="77777777" w:rsidR="00095035" w:rsidRDefault="00095035">
      <w:pPr>
        <w:spacing w:after="240"/>
      </w:pPr>
    </w:p>
  </w:endnote>
  <w:endnote w:type="continuationSeparator" w:id="0">
    <w:p w14:paraId="20DE9845" w14:textId="77777777" w:rsidR="00095035" w:rsidRDefault="00095035">
      <w:pPr>
        <w:spacing w:after="240"/>
      </w:pPr>
      <w:r>
        <w:continuationSeparator/>
      </w:r>
    </w:p>
    <w:p w14:paraId="16845534" w14:textId="77777777" w:rsidR="00095035" w:rsidRDefault="00095035">
      <w:pPr>
        <w:spacing w:after="240"/>
      </w:pPr>
    </w:p>
    <w:p w14:paraId="6DC55FF7" w14:textId="77777777" w:rsidR="00095035" w:rsidRDefault="00095035">
      <w:pPr>
        <w:spacing w:after="24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Baskerville">
    <w:altName w:val="Baskerville Old Face"/>
    <w:panose1 w:val="00000000000000000000"/>
    <w:charset w:val="00"/>
    <w:family w:val="swiss"/>
    <w:notTrueType/>
    <w:pitch w:val="default"/>
    <w:sig w:usb0="00000003" w:usb1="00000000" w:usb2="00000000" w:usb3="00000000" w:csb0="00000001"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72E7C2E" w14:textId="77777777" w:rsidR="00095035" w:rsidRDefault="00095035">
      <w:pPr>
        <w:spacing w:after="240"/>
      </w:pPr>
      <w:r>
        <w:separator/>
      </w:r>
    </w:p>
  </w:footnote>
  <w:footnote w:type="continuationSeparator" w:id="0">
    <w:p w14:paraId="1703869D" w14:textId="77777777" w:rsidR="00095035" w:rsidRDefault="00095035">
      <w:pPr>
        <w:spacing w:after="240"/>
      </w:pPr>
      <w:r>
        <w:continuationSeparator/>
      </w:r>
    </w:p>
    <w:p w14:paraId="7D50038E" w14:textId="77777777" w:rsidR="00095035" w:rsidRDefault="00095035">
      <w:pPr>
        <w:spacing w:after="240"/>
      </w:pPr>
    </w:p>
    <w:p w14:paraId="01A56C94" w14:textId="77777777" w:rsidR="00095035" w:rsidRDefault="00095035">
      <w:pPr>
        <w:spacing w:after="240"/>
      </w:pP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DA163B3" w14:textId="77777777" w:rsidR="0059179D" w:rsidRDefault="0059179D">
    <w:pPr>
      <w:framePr w:wrap="around" w:vAnchor="text" w:hAnchor="margin" w:xAlign="right" w:y="1"/>
      <w:rPr>
        <w:rStyle w:val="Nmerodepgina0"/>
      </w:rPr>
    </w:pPr>
    <w:r>
      <w:rPr>
        <w:rStyle w:val="Nmerodepgina0"/>
      </w:rPr>
      <w:fldChar w:fldCharType="begin"/>
    </w:r>
    <w:r>
      <w:rPr>
        <w:rStyle w:val="Nmerodepgina0"/>
      </w:rPr>
      <w:instrText xml:space="preserve">PAGE  </w:instrText>
    </w:r>
    <w:r>
      <w:rPr>
        <w:rStyle w:val="Nmerodepgina0"/>
      </w:rPr>
      <w:fldChar w:fldCharType="end"/>
    </w:r>
  </w:p>
  <w:p w14:paraId="637AB03A" w14:textId="77777777" w:rsidR="0059179D" w:rsidRDefault="0059179D">
    <w:pPr>
      <w:ind w:right="360"/>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81E5C24" w14:textId="5FB72379" w:rsidR="0059179D" w:rsidRDefault="0059179D">
    <w:pPr>
      <w:jc w:val="right"/>
    </w:pPr>
    <w:r>
      <w:fldChar w:fldCharType="begin"/>
    </w:r>
    <w:r>
      <w:instrText xml:space="preserve"> PAGE   \* MERGEFORMAT </w:instrText>
    </w:r>
    <w:r>
      <w:fldChar w:fldCharType="separate"/>
    </w:r>
    <w:r>
      <w:rPr>
        <w:noProof/>
      </w:rPr>
      <w:t>15</w:t>
    </w:r>
    <w:r>
      <w:rPr>
        <w:noProof/>
      </w:rP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CD41AFF" w14:textId="77777777" w:rsidR="0059179D" w:rsidRDefault="0059179D">
    <w:pPr>
      <w:spacing w:after="240"/>
    </w:pPr>
  </w:p>
  <w:p w14:paraId="7892BFD3" w14:textId="77777777" w:rsidR="0059179D" w:rsidRDefault="0059179D">
    <w:pPr>
      <w:spacing w:after="240"/>
    </w:pPr>
  </w:p>
  <w:p w14:paraId="500C02E8" w14:textId="77777777" w:rsidR="0059179D" w:rsidRDefault="0059179D"/>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EF8A015" w14:textId="3D31EEA0" w:rsidR="0059179D" w:rsidRDefault="0059179D">
    <w:pPr>
      <w:framePr w:wrap="around" w:vAnchor="text" w:hAnchor="margin" w:xAlign="right" w:y="1"/>
      <w:spacing w:after="240"/>
      <w:rPr>
        <w:sz w:val="20"/>
      </w:rPr>
    </w:pPr>
    <w:r>
      <w:rPr>
        <w:sz w:val="20"/>
      </w:rPr>
      <w:fldChar w:fldCharType="begin"/>
    </w:r>
    <w:r>
      <w:rPr>
        <w:sz w:val="20"/>
      </w:rPr>
      <w:instrText xml:space="preserve">PAGE  </w:instrText>
    </w:r>
    <w:r>
      <w:rPr>
        <w:sz w:val="20"/>
      </w:rPr>
      <w:fldChar w:fldCharType="separate"/>
    </w:r>
    <w:r w:rsidR="00FA11DB">
      <w:rPr>
        <w:noProof/>
        <w:sz w:val="20"/>
      </w:rPr>
      <w:t>33</w:t>
    </w:r>
    <w:r>
      <w:rPr>
        <w:sz w:val="20"/>
      </w:rPr>
      <w:fldChar w:fldCharType="end"/>
    </w:r>
  </w:p>
  <w:p w14:paraId="4F02B466" w14:textId="77777777" w:rsidR="0059179D" w:rsidRPr="00BB0176" w:rsidRDefault="0059179D">
    <w:pPr>
      <w:spacing w:after="240"/>
      <w:rPr>
        <w:sz w:val="23"/>
        <w:szCs w:val="23"/>
      </w:rPr>
    </w:pPr>
  </w:p>
  <w:p w14:paraId="63EAC6F6" w14:textId="77777777" w:rsidR="0059179D" w:rsidRDefault="0059179D"/>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57707E"/>
    <w:multiLevelType w:val="hybridMultilevel"/>
    <w:tmpl w:val="B06006F6"/>
    <w:lvl w:ilvl="0" w:tplc="0416000D">
      <w:start w:val="1"/>
      <w:numFmt w:val="bullet"/>
      <w:lvlText w:val=""/>
      <w:lvlJc w:val="left"/>
      <w:pPr>
        <w:ind w:left="-24" w:hanging="696"/>
      </w:pPr>
      <w:rPr>
        <w:rFonts w:ascii="Wingdings" w:hAnsi="Wingdings" w:hint="default"/>
      </w:rPr>
    </w:lvl>
    <w:lvl w:ilvl="1" w:tplc="04160003" w:tentative="1">
      <w:start w:val="1"/>
      <w:numFmt w:val="bullet"/>
      <w:lvlText w:val="o"/>
      <w:lvlJc w:val="left"/>
      <w:pPr>
        <w:ind w:left="1080" w:hanging="360"/>
      </w:pPr>
      <w:rPr>
        <w:rFonts w:ascii="Courier New" w:hAnsi="Courier New" w:cs="Courier New" w:hint="default"/>
      </w:rPr>
    </w:lvl>
    <w:lvl w:ilvl="2" w:tplc="04160005" w:tentative="1">
      <w:start w:val="1"/>
      <w:numFmt w:val="bullet"/>
      <w:lvlText w:val=""/>
      <w:lvlJc w:val="left"/>
      <w:pPr>
        <w:ind w:left="1800" w:hanging="360"/>
      </w:pPr>
      <w:rPr>
        <w:rFonts w:ascii="Wingdings" w:hAnsi="Wingdings" w:hint="default"/>
      </w:rPr>
    </w:lvl>
    <w:lvl w:ilvl="3" w:tplc="04160001" w:tentative="1">
      <w:start w:val="1"/>
      <w:numFmt w:val="bullet"/>
      <w:lvlText w:val=""/>
      <w:lvlJc w:val="left"/>
      <w:pPr>
        <w:ind w:left="2520" w:hanging="360"/>
      </w:pPr>
      <w:rPr>
        <w:rFonts w:ascii="Symbol" w:hAnsi="Symbol" w:hint="default"/>
      </w:rPr>
    </w:lvl>
    <w:lvl w:ilvl="4" w:tplc="04160003" w:tentative="1">
      <w:start w:val="1"/>
      <w:numFmt w:val="bullet"/>
      <w:lvlText w:val="o"/>
      <w:lvlJc w:val="left"/>
      <w:pPr>
        <w:ind w:left="3240" w:hanging="360"/>
      </w:pPr>
      <w:rPr>
        <w:rFonts w:ascii="Courier New" w:hAnsi="Courier New" w:cs="Courier New" w:hint="default"/>
      </w:rPr>
    </w:lvl>
    <w:lvl w:ilvl="5" w:tplc="04160005" w:tentative="1">
      <w:start w:val="1"/>
      <w:numFmt w:val="bullet"/>
      <w:lvlText w:val=""/>
      <w:lvlJc w:val="left"/>
      <w:pPr>
        <w:ind w:left="3960" w:hanging="360"/>
      </w:pPr>
      <w:rPr>
        <w:rFonts w:ascii="Wingdings" w:hAnsi="Wingdings" w:hint="default"/>
      </w:rPr>
    </w:lvl>
    <w:lvl w:ilvl="6" w:tplc="04160001" w:tentative="1">
      <w:start w:val="1"/>
      <w:numFmt w:val="bullet"/>
      <w:lvlText w:val=""/>
      <w:lvlJc w:val="left"/>
      <w:pPr>
        <w:ind w:left="4680" w:hanging="360"/>
      </w:pPr>
      <w:rPr>
        <w:rFonts w:ascii="Symbol" w:hAnsi="Symbol" w:hint="default"/>
      </w:rPr>
    </w:lvl>
    <w:lvl w:ilvl="7" w:tplc="04160003" w:tentative="1">
      <w:start w:val="1"/>
      <w:numFmt w:val="bullet"/>
      <w:lvlText w:val="o"/>
      <w:lvlJc w:val="left"/>
      <w:pPr>
        <w:ind w:left="5400" w:hanging="360"/>
      </w:pPr>
      <w:rPr>
        <w:rFonts w:ascii="Courier New" w:hAnsi="Courier New" w:cs="Courier New" w:hint="default"/>
      </w:rPr>
    </w:lvl>
    <w:lvl w:ilvl="8" w:tplc="04160005" w:tentative="1">
      <w:start w:val="1"/>
      <w:numFmt w:val="bullet"/>
      <w:lvlText w:val=""/>
      <w:lvlJc w:val="left"/>
      <w:pPr>
        <w:ind w:left="6120" w:hanging="360"/>
      </w:pPr>
      <w:rPr>
        <w:rFonts w:ascii="Wingdings" w:hAnsi="Wingdings" w:hint="default"/>
      </w:rPr>
    </w:lvl>
  </w:abstractNum>
  <w:abstractNum w:abstractNumId="1" w15:restartNumberingAfterBreak="0">
    <w:nsid w:val="073B09E8"/>
    <w:multiLevelType w:val="hybridMultilevel"/>
    <w:tmpl w:val="77847408"/>
    <w:lvl w:ilvl="0" w:tplc="04160001">
      <w:start w:val="1"/>
      <w:numFmt w:val="bullet"/>
      <w:lvlText w:val=""/>
      <w:lvlJc w:val="left"/>
      <w:pPr>
        <w:ind w:left="1429" w:hanging="360"/>
      </w:pPr>
      <w:rPr>
        <w:rFonts w:ascii="Symbol" w:hAnsi="Symbol" w:hint="default"/>
      </w:rPr>
    </w:lvl>
    <w:lvl w:ilvl="1" w:tplc="04160003" w:tentative="1">
      <w:start w:val="1"/>
      <w:numFmt w:val="bullet"/>
      <w:lvlText w:val="o"/>
      <w:lvlJc w:val="left"/>
      <w:pPr>
        <w:ind w:left="2149" w:hanging="360"/>
      </w:pPr>
      <w:rPr>
        <w:rFonts w:ascii="Courier New" w:hAnsi="Courier New" w:cs="Courier New" w:hint="default"/>
      </w:rPr>
    </w:lvl>
    <w:lvl w:ilvl="2" w:tplc="04160005" w:tentative="1">
      <w:start w:val="1"/>
      <w:numFmt w:val="bullet"/>
      <w:lvlText w:val=""/>
      <w:lvlJc w:val="left"/>
      <w:pPr>
        <w:ind w:left="2869" w:hanging="360"/>
      </w:pPr>
      <w:rPr>
        <w:rFonts w:ascii="Wingdings" w:hAnsi="Wingdings" w:hint="default"/>
      </w:rPr>
    </w:lvl>
    <w:lvl w:ilvl="3" w:tplc="04160001" w:tentative="1">
      <w:start w:val="1"/>
      <w:numFmt w:val="bullet"/>
      <w:lvlText w:val=""/>
      <w:lvlJc w:val="left"/>
      <w:pPr>
        <w:ind w:left="3589" w:hanging="360"/>
      </w:pPr>
      <w:rPr>
        <w:rFonts w:ascii="Symbol" w:hAnsi="Symbol" w:hint="default"/>
      </w:rPr>
    </w:lvl>
    <w:lvl w:ilvl="4" w:tplc="04160003" w:tentative="1">
      <w:start w:val="1"/>
      <w:numFmt w:val="bullet"/>
      <w:lvlText w:val="o"/>
      <w:lvlJc w:val="left"/>
      <w:pPr>
        <w:ind w:left="4309" w:hanging="360"/>
      </w:pPr>
      <w:rPr>
        <w:rFonts w:ascii="Courier New" w:hAnsi="Courier New" w:cs="Courier New" w:hint="default"/>
      </w:rPr>
    </w:lvl>
    <w:lvl w:ilvl="5" w:tplc="04160005" w:tentative="1">
      <w:start w:val="1"/>
      <w:numFmt w:val="bullet"/>
      <w:lvlText w:val=""/>
      <w:lvlJc w:val="left"/>
      <w:pPr>
        <w:ind w:left="5029" w:hanging="360"/>
      </w:pPr>
      <w:rPr>
        <w:rFonts w:ascii="Wingdings" w:hAnsi="Wingdings" w:hint="default"/>
      </w:rPr>
    </w:lvl>
    <w:lvl w:ilvl="6" w:tplc="04160001" w:tentative="1">
      <w:start w:val="1"/>
      <w:numFmt w:val="bullet"/>
      <w:lvlText w:val=""/>
      <w:lvlJc w:val="left"/>
      <w:pPr>
        <w:ind w:left="5749" w:hanging="360"/>
      </w:pPr>
      <w:rPr>
        <w:rFonts w:ascii="Symbol" w:hAnsi="Symbol" w:hint="default"/>
      </w:rPr>
    </w:lvl>
    <w:lvl w:ilvl="7" w:tplc="04160003" w:tentative="1">
      <w:start w:val="1"/>
      <w:numFmt w:val="bullet"/>
      <w:lvlText w:val="o"/>
      <w:lvlJc w:val="left"/>
      <w:pPr>
        <w:ind w:left="6469" w:hanging="360"/>
      </w:pPr>
      <w:rPr>
        <w:rFonts w:ascii="Courier New" w:hAnsi="Courier New" w:cs="Courier New" w:hint="default"/>
      </w:rPr>
    </w:lvl>
    <w:lvl w:ilvl="8" w:tplc="04160005" w:tentative="1">
      <w:start w:val="1"/>
      <w:numFmt w:val="bullet"/>
      <w:lvlText w:val=""/>
      <w:lvlJc w:val="left"/>
      <w:pPr>
        <w:ind w:left="7189" w:hanging="360"/>
      </w:pPr>
      <w:rPr>
        <w:rFonts w:ascii="Wingdings" w:hAnsi="Wingdings" w:hint="default"/>
      </w:rPr>
    </w:lvl>
  </w:abstractNum>
  <w:abstractNum w:abstractNumId="2" w15:restartNumberingAfterBreak="0">
    <w:nsid w:val="07F275C2"/>
    <w:multiLevelType w:val="hybridMultilevel"/>
    <w:tmpl w:val="AFF86DC0"/>
    <w:lvl w:ilvl="0" w:tplc="0416000F">
      <w:start w:val="1"/>
      <w:numFmt w:val="decimal"/>
      <w:lvlText w:val="%1."/>
      <w:lvlJc w:val="left"/>
      <w:pPr>
        <w:ind w:left="720" w:hanging="360"/>
      </w:pPr>
      <w:rPr>
        <w:rFonts w:hint="default"/>
      </w:r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3" w15:restartNumberingAfterBreak="0">
    <w:nsid w:val="0B89254F"/>
    <w:multiLevelType w:val="hybridMultilevel"/>
    <w:tmpl w:val="3510ECE8"/>
    <w:lvl w:ilvl="0" w:tplc="19180C78">
      <w:start w:val="1"/>
      <w:numFmt w:val="decimal"/>
      <w:lvlText w:val="%1)"/>
      <w:lvlJc w:val="left"/>
      <w:pPr>
        <w:ind w:left="1429" w:hanging="360"/>
      </w:pPr>
      <w:rPr>
        <w:rFonts w:hint="default"/>
        <w:b w:val="0"/>
        <w:color w:val="auto"/>
      </w:rPr>
    </w:lvl>
    <w:lvl w:ilvl="1" w:tplc="04160003" w:tentative="1">
      <w:start w:val="1"/>
      <w:numFmt w:val="bullet"/>
      <w:lvlText w:val="o"/>
      <w:lvlJc w:val="left"/>
      <w:pPr>
        <w:ind w:left="2149" w:hanging="360"/>
      </w:pPr>
      <w:rPr>
        <w:rFonts w:ascii="Courier New" w:hAnsi="Courier New" w:cs="Courier New" w:hint="default"/>
      </w:rPr>
    </w:lvl>
    <w:lvl w:ilvl="2" w:tplc="04160005" w:tentative="1">
      <w:start w:val="1"/>
      <w:numFmt w:val="bullet"/>
      <w:lvlText w:val=""/>
      <w:lvlJc w:val="left"/>
      <w:pPr>
        <w:ind w:left="2869" w:hanging="360"/>
      </w:pPr>
      <w:rPr>
        <w:rFonts w:ascii="Wingdings" w:hAnsi="Wingdings" w:hint="default"/>
      </w:rPr>
    </w:lvl>
    <w:lvl w:ilvl="3" w:tplc="04160001" w:tentative="1">
      <w:start w:val="1"/>
      <w:numFmt w:val="bullet"/>
      <w:lvlText w:val=""/>
      <w:lvlJc w:val="left"/>
      <w:pPr>
        <w:ind w:left="3589" w:hanging="360"/>
      </w:pPr>
      <w:rPr>
        <w:rFonts w:ascii="Symbol" w:hAnsi="Symbol" w:hint="default"/>
      </w:rPr>
    </w:lvl>
    <w:lvl w:ilvl="4" w:tplc="04160003" w:tentative="1">
      <w:start w:val="1"/>
      <w:numFmt w:val="bullet"/>
      <w:lvlText w:val="o"/>
      <w:lvlJc w:val="left"/>
      <w:pPr>
        <w:ind w:left="4309" w:hanging="360"/>
      </w:pPr>
      <w:rPr>
        <w:rFonts w:ascii="Courier New" w:hAnsi="Courier New" w:cs="Courier New" w:hint="default"/>
      </w:rPr>
    </w:lvl>
    <w:lvl w:ilvl="5" w:tplc="04160005" w:tentative="1">
      <w:start w:val="1"/>
      <w:numFmt w:val="bullet"/>
      <w:lvlText w:val=""/>
      <w:lvlJc w:val="left"/>
      <w:pPr>
        <w:ind w:left="5029" w:hanging="360"/>
      </w:pPr>
      <w:rPr>
        <w:rFonts w:ascii="Wingdings" w:hAnsi="Wingdings" w:hint="default"/>
      </w:rPr>
    </w:lvl>
    <w:lvl w:ilvl="6" w:tplc="04160001" w:tentative="1">
      <w:start w:val="1"/>
      <w:numFmt w:val="bullet"/>
      <w:lvlText w:val=""/>
      <w:lvlJc w:val="left"/>
      <w:pPr>
        <w:ind w:left="5749" w:hanging="360"/>
      </w:pPr>
      <w:rPr>
        <w:rFonts w:ascii="Symbol" w:hAnsi="Symbol" w:hint="default"/>
      </w:rPr>
    </w:lvl>
    <w:lvl w:ilvl="7" w:tplc="04160003" w:tentative="1">
      <w:start w:val="1"/>
      <w:numFmt w:val="bullet"/>
      <w:lvlText w:val="o"/>
      <w:lvlJc w:val="left"/>
      <w:pPr>
        <w:ind w:left="6469" w:hanging="360"/>
      </w:pPr>
      <w:rPr>
        <w:rFonts w:ascii="Courier New" w:hAnsi="Courier New" w:cs="Courier New" w:hint="default"/>
      </w:rPr>
    </w:lvl>
    <w:lvl w:ilvl="8" w:tplc="04160005" w:tentative="1">
      <w:start w:val="1"/>
      <w:numFmt w:val="bullet"/>
      <w:lvlText w:val=""/>
      <w:lvlJc w:val="left"/>
      <w:pPr>
        <w:ind w:left="7189" w:hanging="360"/>
      </w:pPr>
      <w:rPr>
        <w:rFonts w:ascii="Wingdings" w:hAnsi="Wingdings" w:hint="default"/>
      </w:rPr>
    </w:lvl>
  </w:abstractNum>
  <w:abstractNum w:abstractNumId="4" w15:restartNumberingAfterBreak="0">
    <w:nsid w:val="19532FAB"/>
    <w:multiLevelType w:val="hybridMultilevel"/>
    <w:tmpl w:val="6B449766"/>
    <w:lvl w:ilvl="0" w:tplc="3372F6B6">
      <w:start w:val="1"/>
      <w:numFmt w:val="decimal"/>
      <w:lvlText w:val="%1."/>
      <w:lvlJc w:val="left"/>
      <w:pPr>
        <w:ind w:left="720" w:hanging="360"/>
      </w:pPr>
      <w:rPr>
        <w:rFonts w:eastAsia="Times New Roman" w:hint="default"/>
        <w:b/>
      </w:r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5" w15:restartNumberingAfterBreak="0">
    <w:nsid w:val="19870582"/>
    <w:multiLevelType w:val="hybridMultilevel"/>
    <w:tmpl w:val="A7B66E2A"/>
    <w:lvl w:ilvl="0" w:tplc="0416000D">
      <w:start w:val="1"/>
      <w:numFmt w:val="bullet"/>
      <w:lvlText w:val=""/>
      <w:lvlJc w:val="left"/>
      <w:pPr>
        <w:ind w:left="1080" w:hanging="360"/>
      </w:pPr>
      <w:rPr>
        <w:rFonts w:ascii="Wingdings" w:hAnsi="Wingdings" w:hint="default"/>
      </w:rPr>
    </w:lvl>
    <w:lvl w:ilvl="1" w:tplc="04160003" w:tentative="1">
      <w:start w:val="1"/>
      <w:numFmt w:val="bullet"/>
      <w:lvlText w:val="o"/>
      <w:lvlJc w:val="left"/>
      <w:pPr>
        <w:ind w:left="1800" w:hanging="360"/>
      </w:pPr>
      <w:rPr>
        <w:rFonts w:ascii="Courier New" w:hAnsi="Courier New" w:cs="Courier New" w:hint="default"/>
      </w:rPr>
    </w:lvl>
    <w:lvl w:ilvl="2" w:tplc="04160005" w:tentative="1">
      <w:start w:val="1"/>
      <w:numFmt w:val="bullet"/>
      <w:lvlText w:val=""/>
      <w:lvlJc w:val="left"/>
      <w:pPr>
        <w:ind w:left="2520" w:hanging="360"/>
      </w:pPr>
      <w:rPr>
        <w:rFonts w:ascii="Wingdings" w:hAnsi="Wingdings" w:hint="default"/>
      </w:rPr>
    </w:lvl>
    <w:lvl w:ilvl="3" w:tplc="04160001" w:tentative="1">
      <w:start w:val="1"/>
      <w:numFmt w:val="bullet"/>
      <w:lvlText w:val=""/>
      <w:lvlJc w:val="left"/>
      <w:pPr>
        <w:ind w:left="3240" w:hanging="360"/>
      </w:pPr>
      <w:rPr>
        <w:rFonts w:ascii="Symbol" w:hAnsi="Symbol" w:hint="default"/>
      </w:rPr>
    </w:lvl>
    <w:lvl w:ilvl="4" w:tplc="04160003" w:tentative="1">
      <w:start w:val="1"/>
      <w:numFmt w:val="bullet"/>
      <w:lvlText w:val="o"/>
      <w:lvlJc w:val="left"/>
      <w:pPr>
        <w:ind w:left="3960" w:hanging="360"/>
      </w:pPr>
      <w:rPr>
        <w:rFonts w:ascii="Courier New" w:hAnsi="Courier New" w:cs="Courier New" w:hint="default"/>
      </w:rPr>
    </w:lvl>
    <w:lvl w:ilvl="5" w:tplc="04160005" w:tentative="1">
      <w:start w:val="1"/>
      <w:numFmt w:val="bullet"/>
      <w:lvlText w:val=""/>
      <w:lvlJc w:val="left"/>
      <w:pPr>
        <w:ind w:left="4680" w:hanging="360"/>
      </w:pPr>
      <w:rPr>
        <w:rFonts w:ascii="Wingdings" w:hAnsi="Wingdings" w:hint="default"/>
      </w:rPr>
    </w:lvl>
    <w:lvl w:ilvl="6" w:tplc="04160001" w:tentative="1">
      <w:start w:val="1"/>
      <w:numFmt w:val="bullet"/>
      <w:lvlText w:val=""/>
      <w:lvlJc w:val="left"/>
      <w:pPr>
        <w:ind w:left="5400" w:hanging="360"/>
      </w:pPr>
      <w:rPr>
        <w:rFonts w:ascii="Symbol" w:hAnsi="Symbol" w:hint="default"/>
      </w:rPr>
    </w:lvl>
    <w:lvl w:ilvl="7" w:tplc="04160003" w:tentative="1">
      <w:start w:val="1"/>
      <w:numFmt w:val="bullet"/>
      <w:lvlText w:val="o"/>
      <w:lvlJc w:val="left"/>
      <w:pPr>
        <w:ind w:left="6120" w:hanging="360"/>
      </w:pPr>
      <w:rPr>
        <w:rFonts w:ascii="Courier New" w:hAnsi="Courier New" w:cs="Courier New" w:hint="default"/>
      </w:rPr>
    </w:lvl>
    <w:lvl w:ilvl="8" w:tplc="04160005" w:tentative="1">
      <w:start w:val="1"/>
      <w:numFmt w:val="bullet"/>
      <w:lvlText w:val=""/>
      <w:lvlJc w:val="left"/>
      <w:pPr>
        <w:ind w:left="6840" w:hanging="360"/>
      </w:pPr>
      <w:rPr>
        <w:rFonts w:ascii="Wingdings" w:hAnsi="Wingdings" w:hint="default"/>
      </w:rPr>
    </w:lvl>
  </w:abstractNum>
  <w:abstractNum w:abstractNumId="6" w15:restartNumberingAfterBreak="0">
    <w:nsid w:val="19CF4CB7"/>
    <w:multiLevelType w:val="hybridMultilevel"/>
    <w:tmpl w:val="85F2FC72"/>
    <w:lvl w:ilvl="0" w:tplc="0A9A15E6">
      <w:numFmt w:val="bullet"/>
      <w:lvlText w:val="·"/>
      <w:lvlJc w:val="left"/>
      <w:pPr>
        <w:ind w:left="-24" w:hanging="696"/>
      </w:pPr>
      <w:rPr>
        <w:rFonts w:ascii="Arial" w:eastAsia="Times New Roman" w:hAnsi="Arial" w:cs="Arial" w:hint="default"/>
      </w:rPr>
    </w:lvl>
    <w:lvl w:ilvl="1" w:tplc="04160003" w:tentative="1">
      <w:start w:val="1"/>
      <w:numFmt w:val="bullet"/>
      <w:lvlText w:val="o"/>
      <w:lvlJc w:val="left"/>
      <w:pPr>
        <w:ind w:left="1080" w:hanging="360"/>
      </w:pPr>
      <w:rPr>
        <w:rFonts w:ascii="Courier New" w:hAnsi="Courier New" w:cs="Courier New" w:hint="default"/>
      </w:rPr>
    </w:lvl>
    <w:lvl w:ilvl="2" w:tplc="04160005" w:tentative="1">
      <w:start w:val="1"/>
      <w:numFmt w:val="bullet"/>
      <w:lvlText w:val=""/>
      <w:lvlJc w:val="left"/>
      <w:pPr>
        <w:ind w:left="1800" w:hanging="360"/>
      </w:pPr>
      <w:rPr>
        <w:rFonts w:ascii="Wingdings" w:hAnsi="Wingdings" w:hint="default"/>
      </w:rPr>
    </w:lvl>
    <w:lvl w:ilvl="3" w:tplc="04160001" w:tentative="1">
      <w:start w:val="1"/>
      <w:numFmt w:val="bullet"/>
      <w:lvlText w:val=""/>
      <w:lvlJc w:val="left"/>
      <w:pPr>
        <w:ind w:left="2520" w:hanging="360"/>
      </w:pPr>
      <w:rPr>
        <w:rFonts w:ascii="Symbol" w:hAnsi="Symbol" w:hint="default"/>
      </w:rPr>
    </w:lvl>
    <w:lvl w:ilvl="4" w:tplc="04160003" w:tentative="1">
      <w:start w:val="1"/>
      <w:numFmt w:val="bullet"/>
      <w:lvlText w:val="o"/>
      <w:lvlJc w:val="left"/>
      <w:pPr>
        <w:ind w:left="3240" w:hanging="360"/>
      </w:pPr>
      <w:rPr>
        <w:rFonts w:ascii="Courier New" w:hAnsi="Courier New" w:cs="Courier New" w:hint="default"/>
      </w:rPr>
    </w:lvl>
    <w:lvl w:ilvl="5" w:tplc="04160005" w:tentative="1">
      <w:start w:val="1"/>
      <w:numFmt w:val="bullet"/>
      <w:lvlText w:val=""/>
      <w:lvlJc w:val="left"/>
      <w:pPr>
        <w:ind w:left="3960" w:hanging="360"/>
      </w:pPr>
      <w:rPr>
        <w:rFonts w:ascii="Wingdings" w:hAnsi="Wingdings" w:hint="default"/>
      </w:rPr>
    </w:lvl>
    <w:lvl w:ilvl="6" w:tplc="04160001" w:tentative="1">
      <w:start w:val="1"/>
      <w:numFmt w:val="bullet"/>
      <w:lvlText w:val=""/>
      <w:lvlJc w:val="left"/>
      <w:pPr>
        <w:ind w:left="4680" w:hanging="360"/>
      </w:pPr>
      <w:rPr>
        <w:rFonts w:ascii="Symbol" w:hAnsi="Symbol" w:hint="default"/>
      </w:rPr>
    </w:lvl>
    <w:lvl w:ilvl="7" w:tplc="04160003" w:tentative="1">
      <w:start w:val="1"/>
      <w:numFmt w:val="bullet"/>
      <w:lvlText w:val="o"/>
      <w:lvlJc w:val="left"/>
      <w:pPr>
        <w:ind w:left="5400" w:hanging="360"/>
      </w:pPr>
      <w:rPr>
        <w:rFonts w:ascii="Courier New" w:hAnsi="Courier New" w:cs="Courier New" w:hint="default"/>
      </w:rPr>
    </w:lvl>
    <w:lvl w:ilvl="8" w:tplc="04160005" w:tentative="1">
      <w:start w:val="1"/>
      <w:numFmt w:val="bullet"/>
      <w:lvlText w:val=""/>
      <w:lvlJc w:val="left"/>
      <w:pPr>
        <w:ind w:left="6120" w:hanging="360"/>
      </w:pPr>
      <w:rPr>
        <w:rFonts w:ascii="Wingdings" w:hAnsi="Wingdings" w:hint="default"/>
      </w:rPr>
    </w:lvl>
  </w:abstractNum>
  <w:abstractNum w:abstractNumId="7" w15:restartNumberingAfterBreak="0">
    <w:nsid w:val="1E8C0BC1"/>
    <w:multiLevelType w:val="hybridMultilevel"/>
    <w:tmpl w:val="56A67EE6"/>
    <w:lvl w:ilvl="0" w:tplc="04160001">
      <w:start w:val="1"/>
      <w:numFmt w:val="bullet"/>
      <w:lvlText w:val=""/>
      <w:lvlJc w:val="left"/>
      <w:pPr>
        <w:ind w:left="1429" w:hanging="360"/>
      </w:pPr>
      <w:rPr>
        <w:rFonts w:ascii="Symbol" w:hAnsi="Symbol" w:hint="default"/>
      </w:rPr>
    </w:lvl>
    <w:lvl w:ilvl="1" w:tplc="04160003" w:tentative="1">
      <w:start w:val="1"/>
      <w:numFmt w:val="bullet"/>
      <w:lvlText w:val="o"/>
      <w:lvlJc w:val="left"/>
      <w:pPr>
        <w:ind w:left="2149" w:hanging="360"/>
      </w:pPr>
      <w:rPr>
        <w:rFonts w:ascii="Courier New" w:hAnsi="Courier New" w:cs="Courier New" w:hint="default"/>
      </w:rPr>
    </w:lvl>
    <w:lvl w:ilvl="2" w:tplc="04160005" w:tentative="1">
      <w:start w:val="1"/>
      <w:numFmt w:val="bullet"/>
      <w:lvlText w:val=""/>
      <w:lvlJc w:val="left"/>
      <w:pPr>
        <w:ind w:left="2869" w:hanging="360"/>
      </w:pPr>
      <w:rPr>
        <w:rFonts w:ascii="Wingdings" w:hAnsi="Wingdings" w:hint="default"/>
      </w:rPr>
    </w:lvl>
    <w:lvl w:ilvl="3" w:tplc="04160001" w:tentative="1">
      <w:start w:val="1"/>
      <w:numFmt w:val="bullet"/>
      <w:lvlText w:val=""/>
      <w:lvlJc w:val="left"/>
      <w:pPr>
        <w:ind w:left="3589" w:hanging="360"/>
      </w:pPr>
      <w:rPr>
        <w:rFonts w:ascii="Symbol" w:hAnsi="Symbol" w:hint="default"/>
      </w:rPr>
    </w:lvl>
    <w:lvl w:ilvl="4" w:tplc="04160003" w:tentative="1">
      <w:start w:val="1"/>
      <w:numFmt w:val="bullet"/>
      <w:lvlText w:val="o"/>
      <w:lvlJc w:val="left"/>
      <w:pPr>
        <w:ind w:left="4309" w:hanging="360"/>
      </w:pPr>
      <w:rPr>
        <w:rFonts w:ascii="Courier New" w:hAnsi="Courier New" w:cs="Courier New" w:hint="default"/>
      </w:rPr>
    </w:lvl>
    <w:lvl w:ilvl="5" w:tplc="04160005" w:tentative="1">
      <w:start w:val="1"/>
      <w:numFmt w:val="bullet"/>
      <w:lvlText w:val=""/>
      <w:lvlJc w:val="left"/>
      <w:pPr>
        <w:ind w:left="5029" w:hanging="360"/>
      </w:pPr>
      <w:rPr>
        <w:rFonts w:ascii="Wingdings" w:hAnsi="Wingdings" w:hint="default"/>
      </w:rPr>
    </w:lvl>
    <w:lvl w:ilvl="6" w:tplc="04160001" w:tentative="1">
      <w:start w:val="1"/>
      <w:numFmt w:val="bullet"/>
      <w:lvlText w:val=""/>
      <w:lvlJc w:val="left"/>
      <w:pPr>
        <w:ind w:left="5749" w:hanging="360"/>
      </w:pPr>
      <w:rPr>
        <w:rFonts w:ascii="Symbol" w:hAnsi="Symbol" w:hint="default"/>
      </w:rPr>
    </w:lvl>
    <w:lvl w:ilvl="7" w:tplc="04160003" w:tentative="1">
      <w:start w:val="1"/>
      <w:numFmt w:val="bullet"/>
      <w:lvlText w:val="o"/>
      <w:lvlJc w:val="left"/>
      <w:pPr>
        <w:ind w:left="6469" w:hanging="360"/>
      </w:pPr>
      <w:rPr>
        <w:rFonts w:ascii="Courier New" w:hAnsi="Courier New" w:cs="Courier New" w:hint="default"/>
      </w:rPr>
    </w:lvl>
    <w:lvl w:ilvl="8" w:tplc="04160005" w:tentative="1">
      <w:start w:val="1"/>
      <w:numFmt w:val="bullet"/>
      <w:lvlText w:val=""/>
      <w:lvlJc w:val="left"/>
      <w:pPr>
        <w:ind w:left="7189" w:hanging="360"/>
      </w:pPr>
      <w:rPr>
        <w:rFonts w:ascii="Wingdings" w:hAnsi="Wingdings" w:hint="default"/>
      </w:rPr>
    </w:lvl>
  </w:abstractNum>
  <w:abstractNum w:abstractNumId="8" w15:restartNumberingAfterBreak="0">
    <w:nsid w:val="209F2F74"/>
    <w:multiLevelType w:val="hybridMultilevel"/>
    <w:tmpl w:val="B268F3FE"/>
    <w:lvl w:ilvl="0" w:tplc="04160001">
      <w:start w:val="1"/>
      <w:numFmt w:val="bullet"/>
      <w:lvlText w:val=""/>
      <w:lvlJc w:val="left"/>
      <w:pPr>
        <w:ind w:left="1429" w:hanging="360"/>
      </w:pPr>
      <w:rPr>
        <w:rFonts w:ascii="Symbol" w:hAnsi="Symbol" w:hint="default"/>
      </w:rPr>
    </w:lvl>
    <w:lvl w:ilvl="1" w:tplc="04160003" w:tentative="1">
      <w:start w:val="1"/>
      <w:numFmt w:val="bullet"/>
      <w:lvlText w:val="o"/>
      <w:lvlJc w:val="left"/>
      <w:pPr>
        <w:ind w:left="2149" w:hanging="360"/>
      </w:pPr>
      <w:rPr>
        <w:rFonts w:ascii="Courier New" w:hAnsi="Courier New" w:cs="Courier New" w:hint="default"/>
      </w:rPr>
    </w:lvl>
    <w:lvl w:ilvl="2" w:tplc="04160005" w:tentative="1">
      <w:start w:val="1"/>
      <w:numFmt w:val="bullet"/>
      <w:lvlText w:val=""/>
      <w:lvlJc w:val="left"/>
      <w:pPr>
        <w:ind w:left="2869" w:hanging="360"/>
      </w:pPr>
      <w:rPr>
        <w:rFonts w:ascii="Wingdings" w:hAnsi="Wingdings" w:hint="default"/>
      </w:rPr>
    </w:lvl>
    <w:lvl w:ilvl="3" w:tplc="04160001" w:tentative="1">
      <w:start w:val="1"/>
      <w:numFmt w:val="bullet"/>
      <w:lvlText w:val=""/>
      <w:lvlJc w:val="left"/>
      <w:pPr>
        <w:ind w:left="3589" w:hanging="360"/>
      </w:pPr>
      <w:rPr>
        <w:rFonts w:ascii="Symbol" w:hAnsi="Symbol" w:hint="default"/>
      </w:rPr>
    </w:lvl>
    <w:lvl w:ilvl="4" w:tplc="04160003" w:tentative="1">
      <w:start w:val="1"/>
      <w:numFmt w:val="bullet"/>
      <w:lvlText w:val="o"/>
      <w:lvlJc w:val="left"/>
      <w:pPr>
        <w:ind w:left="4309" w:hanging="360"/>
      </w:pPr>
      <w:rPr>
        <w:rFonts w:ascii="Courier New" w:hAnsi="Courier New" w:cs="Courier New" w:hint="default"/>
      </w:rPr>
    </w:lvl>
    <w:lvl w:ilvl="5" w:tplc="04160005" w:tentative="1">
      <w:start w:val="1"/>
      <w:numFmt w:val="bullet"/>
      <w:lvlText w:val=""/>
      <w:lvlJc w:val="left"/>
      <w:pPr>
        <w:ind w:left="5029" w:hanging="360"/>
      </w:pPr>
      <w:rPr>
        <w:rFonts w:ascii="Wingdings" w:hAnsi="Wingdings" w:hint="default"/>
      </w:rPr>
    </w:lvl>
    <w:lvl w:ilvl="6" w:tplc="04160001" w:tentative="1">
      <w:start w:val="1"/>
      <w:numFmt w:val="bullet"/>
      <w:lvlText w:val=""/>
      <w:lvlJc w:val="left"/>
      <w:pPr>
        <w:ind w:left="5749" w:hanging="360"/>
      </w:pPr>
      <w:rPr>
        <w:rFonts w:ascii="Symbol" w:hAnsi="Symbol" w:hint="default"/>
      </w:rPr>
    </w:lvl>
    <w:lvl w:ilvl="7" w:tplc="04160003" w:tentative="1">
      <w:start w:val="1"/>
      <w:numFmt w:val="bullet"/>
      <w:lvlText w:val="o"/>
      <w:lvlJc w:val="left"/>
      <w:pPr>
        <w:ind w:left="6469" w:hanging="360"/>
      </w:pPr>
      <w:rPr>
        <w:rFonts w:ascii="Courier New" w:hAnsi="Courier New" w:cs="Courier New" w:hint="default"/>
      </w:rPr>
    </w:lvl>
    <w:lvl w:ilvl="8" w:tplc="04160005" w:tentative="1">
      <w:start w:val="1"/>
      <w:numFmt w:val="bullet"/>
      <w:lvlText w:val=""/>
      <w:lvlJc w:val="left"/>
      <w:pPr>
        <w:ind w:left="7189" w:hanging="360"/>
      </w:pPr>
      <w:rPr>
        <w:rFonts w:ascii="Wingdings" w:hAnsi="Wingdings" w:hint="default"/>
      </w:rPr>
    </w:lvl>
  </w:abstractNum>
  <w:abstractNum w:abstractNumId="9" w15:restartNumberingAfterBreak="0">
    <w:nsid w:val="22D50C5B"/>
    <w:multiLevelType w:val="hybridMultilevel"/>
    <w:tmpl w:val="EEFA81B2"/>
    <w:lvl w:ilvl="0" w:tplc="276CA224">
      <w:start w:val="1"/>
      <w:numFmt w:val="decimal"/>
      <w:lvlText w:val="%1"/>
      <w:lvlJc w:val="left"/>
      <w:pPr>
        <w:ind w:left="720" w:hanging="360"/>
      </w:pPr>
      <w:rPr>
        <w:rFonts w:ascii="Arial" w:hAnsi="Arial" w:hint="default"/>
        <w:spacing w:val="0"/>
        <w:sz w:val="24"/>
      </w:r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10" w15:restartNumberingAfterBreak="0">
    <w:nsid w:val="257947CA"/>
    <w:multiLevelType w:val="hybridMultilevel"/>
    <w:tmpl w:val="9D6CB424"/>
    <w:lvl w:ilvl="0" w:tplc="42BA409A">
      <w:start w:val="1"/>
      <w:numFmt w:val="decimal"/>
      <w:lvlText w:val="%1"/>
      <w:lvlJc w:val="left"/>
      <w:pPr>
        <w:ind w:left="720" w:hanging="360"/>
      </w:pPr>
      <w:rPr>
        <w:rFonts w:ascii="Arial" w:hAnsi="Arial" w:hint="default"/>
        <w:spacing w:val="0"/>
        <w:sz w:val="24"/>
      </w:r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11" w15:restartNumberingAfterBreak="0">
    <w:nsid w:val="25B84876"/>
    <w:multiLevelType w:val="multilevel"/>
    <w:tmpl w:val="08BC8352"/>
    <w:lvl w:ilvl="0">
      <w:start w:val="1"/>
      <w:numFmt w:val="decimal"/>
      <w:lvlText w:val="%1."/>
      <w:lvlJc w:val="left"/>
      <w:pPr>
        <w:ind w:left="720" w:hanging="360"/>
      </w:pPr>
    </w:lvl>
    <w:lvl w:ilvl="1">
      <w:start w:val="2"/>
      <w:numFmt w:val="decimal"/>
      <w:isLgl/>
      <w:lvlText w:val="%1.%2"/>
      <w:lvlJc w:val="left"/>
      <w:pPr>
        <w:ind w:left="1117" w:hanging="408"/>
      </w:pPr>
      <w:rPr>
        <w:rFonts w:hint="default"/>
      </w:rPr>
    </w:lvl>
    <w:lvl w:ilvl="2">
      <w:start w:val="1"/>
      <w:numFmt w:val="decimal"/>
      <w:isLgl/>
      <w:lvlText w:val="%1.%2.%3"/>
      <w:lvlJc w:val="left"/>
      <w:pPr>
        <w:ind w:left="1778" w:hanging="720"/>
      </w:pPr>
      <w:rPr>
        <w:rFonts w:hint="default"/>
      </w:rPr>
    </w:lvl>
    <w:lvl w:ilvl="3">
      <w:start w:val="1"/>
      <w:numFmt w:val="decimal"/>
      <w:isLgl/>
      <w:lvlText w:val="%1.%2.%3.%4"/>
      <w:lvlJc w:val="left"/>
      <w:pPr>
        <w:ind w:left="2487" w:hanging="1080"/>
      </w:pPr>
      <w:rPr>
        <w:rFonts w:hint="default"/>
      </w:rPr>
    </w:lvl>
    <w:lvl w:ilvl="4">
      <w:start w:val="1"/>
      <w:numFmt w:val="decimal"/>
      <w:isLgl/>
      <w:lvlText w:val="%1.%2.%3.%4.%5"/>
      <w:lvlJc w:val="left"/>
      <w:pPr>
        <w:ind w:left="2836" w:hanging="1080"/>
      </w:pPr>
      <w:rPr>
        <w:rFonts w:hint="default"/>
      </w:rPr>
    </w:lvl>
    <w:lvl w:ilvl="5">
      <w:start w:val="1"/>
      <w:numFmt w:val="decimal"/>
      <w:isLgl/>
      <w:lvlText w:val="%1.%2.%3.%4.%5.%6"/>
      <w:lvlJc w:val="left"/>
      <w:pPr>
        <w:ind w:left="3545" w:hanging="1440"/>
      </w:pPr>
      <w:rPr>
        <w:rFonts w:hint="default"/>
      </w:rPr>
    </w:lvl>
    <w:lvl w:ilvl="6">
      <w:start w:val="1"/>
      <w:numFmt w:val="decimal"/>
      <w:isLgl/>
      <w:lvlText w:val="%1.%2.%3.%4.%5.%6.%7"/>
      <w:lvlJc w:val="left"/>
      <w:pPr>
        <w:ind w:left="3894" w:hanging="1440"/>
      </w:pPr>
      <w:rPr>
        <w:rFonts w:hint="default"/>
      </w:rPr>
    </w:lvl>
    <w:lvl w:ilvl="7">
      <w:start w:val="1"/>
      <w:numFmt w:val="decimal"/>
      <w:isLgl/>
      <w:lvlText w:val="%1.%2.%3.%4.%5.%6.%7.%8"/>
      <w:lvlJc w:val="left"/>
      <w:pPr>
        <w:ind w:left="4603" w:hanging="1800"/>
      </w:pPr>
      <w:rPr>
        <w:rFonts w:hint="default"/>
      </w:rPr>
    </w:lvl>
    <w:lvl w:ilvl="8">
      <w:start w:val="1"/>
      <w:numFmt w:val="decimal"/>
      <w:isLgl/>
      <w:lvlText w:val="%1.%2.%3.%4.%5.%6.%7.%8.%9"/>
      <w:lvlJc w:val="left"/>
      <w:pPr>
        <w:ind w:left="4952" w:hanging="1800"/>
      </w:pPr>
      <w:rPr>
        <w:rFonts w:hint="default"/>
      </w:rPr>
    </w:lvl>
  </w:abstractNum>
  <w:abstractNum w:abstractNumId="12" w15:restartNumberingAfterBreak="0">
    <w:nsid w:val="261D6D63"/>
    <w:multiLevelType w:val="multilevel"/>
    <w:tmpl w:val="B5307580"/>
    <w:lvl w:ilvl="0">
      <w:start w:val="1"/>
      <w:numFmt w:val="decimal"/>
      <w:lvlText w:val="%1."/>
      <w:lvlJc w:val="left"/>
      <w:pPr>
        <w:ind w:left="927" w:hanging="360"/>
      </w:pPr>
      <w:rPr>
        <w:rFonts w:ascii="Arial" w:eastAsia="Times New Roman" w:hAnsi="Arial" w:cs="Arial"/>
      </w:rPr>
    </w:lvl>
    <w:lvl w:ilvl="1">
      <w:start w:val="1"/>
      <w:numFmt w:val="lowerLetter"/>
      <w:lvlText w:val="%2."/>
      <w:lvlJc w:val="left"/>
      <w:pPr>
        <w:ind w:left="1647" w:hanging="360"/>
      </w:pPr>
    </w:lvl>
    <w:lvl w:ilvl="2">
      <w:start w:val="1"/>
      <w:numFmt w:val="lowerRoman"/>
      <w:lvlText w:val="%3."/>
      <w:lvlJc w:val="right"/>
      <w:pPr>
        <w:ind w:left="2367" w:hanging="180"/>
      </w:pPr>
    </w:lvl>
    <w:lvl w:ilvl="3">
      <w:start w:val="1"/>
      <w:numFmt w:val="decimal"/>
      <w:lvlText w:val="%4."/>
      <w:lvlJc w:val="left"/>
      <w:pPr>
        <w:ind w:left="3087" w:hanging="360"/>
      </w:pPr>
    </w:lvl>
    <w:lvl w:ilvl="4">
      <w:start w:val="1"/>
      <w:numFmt w:val="lowerLetter"/>
      <w:lvlText w:val="%5."/>
      <w:lvlJc w:val="left"/>
      <w:pPr>
        <w:ind w:left="3807" w:hanging="360"/>
      </w:pPr>
    </w:lvl>
    <w:lvl w:ilvl="5">
      <w:start w:val="1"/>
      <w:numFmt w:val="lowerRoman"/>
      <w:lvlText w:val="%6."/>
      <w:lvlJc w:val="right"/>
      <w:pPr>
        <w:ind w:left="4527" w:hanging="180"/>
      </w:pPr>
    </w:lvl>
    <w:lvl w:ilvl="6">
      <w:start w:val="1"/>
      <w:numFmt w:val="decimal"/>
      <w:lvlText w:val="%7."/>
      <w:lvlJc w:val="left"/>
      <w:pPr>
        <w:ind w:left="5247" w:hanging="360"/>
      </w:pPr>
    </w:lvl>
    <w:lvl w:ilvl="7">
      <w:start w:val="1"/>
      <w:numFmt w:val="lowerLetter"/>
      <w:lvlText w:val="%8."/>
      <w:lvlJc w:val="left"/>
      <w:pPr>
        <w:ind w:left="5967" w:hanging="360"/>
      </w:pPr>
    </w:lvl>
    <w:lvl w:ilvl="8">
      <w:start w:val="1"/>
      <w:numFmt w:val="lowerRoman"/>
      <w:lvlText w:val="%9."/>
      <w:lvlJc w:val="right"/>
      <w:pPr>
        <w:ind w:left="6687" w:hanging="180"/>
      </w:pPr>
    </w:lvl>
  </w:abstractNum>
  <w:abstractNum w:abstractNumId="13" w15:restartNumberingAfterBreak="0">
    <w:nsid w:val="2A7E4C43"/>
    <w:multiLevelType w:val="hybridMultilevel"/>
    <w:tmpl w:val="B086BA1E"/>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14" w15:restartNumberingAfterBreak="0">
    <w:nsid w:val="2FE81173"/>
    <w:multiLevelType w:val="hybridMultilevel"/>
    <w:tmpl w:val="4CBE769A"/>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15" w15:restartNumberingAfterBreak="0">
    <w:nsid w:val="30A60BEA"/>
    <w:multiLevelType w:val="hybridMultilevel"/>
    <w:tmpl w:val="A36CF89A"/>
    <w:lvl w:ilvl="0" w:tplc="0416000D">
      <w:start w:val="1"/>
      <w:numFmt w:val="bullet"/>
      <w:lvlText w:val=""/>
      <w:lvlJc w:val="left"/>
      <w:pPr>
        <w:ind w:left="720" w:hanging="360"/>
      </w:pPr>
      <w:rPr>
        <w:rFonts w:ascii="Wingdings" w:hAnsi="Wingdings"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16" w15:restartNumberingAfterBreak="0">
    <w:nsid w:val="3377135D"/>
    <w:multiLevelType w:val="hybridMultilevel"/>
    <w:tmpl w:val="835E14F2"/>
    <w:lvl w:ilvl="0" w:tplc="59EC296A">
      <w:start w:val="1"/>
      <w:numFmt w:val="decimal"/>
      <w:lvlText w:val="%1."/>
      <w:lvlJc w:val="left"/>
      <w:pPr>
        <w:ind w:left="927" w:hanging="360"/>
      </w:pPr>
      <w:rPr>
        <w:rFonts w:ascii="Arial" w:eastAsia="Times New Roman" w:hAnsi="Arial" w:cs="Arial" w:hint="default"/>
      </w:rPr>
    </w:lvl>
    <w:lvl w:ilvl="1" w:tplc="04160019">
      <w:start w:val="1"/>
      <w:numFmt w:val="lowerLetter"/>
      <w:lvlText w:val="%2."/>
      <w:lvlJc w:val="left"/>
      <w:pPr>
        <w:ind w:left="1647" w:hanging="360"/>
      </w:pPr>
    </w:lvl>
    <w:lvl w:ilvl="2" w:tplc="0416001B" w:tentative="1">
      <w:start w:val="1"/>
      <w:numFmt w:val="lowerRoman"/>
      <w:lvlText w:val="%3."/>
      <w:lvlJc w:val="right"/>
      <w:pPr>
        <w:ind w:left="2367" w:hanging="180"/>
      </w:pPr>
    </w:lvl>
    <w:lvl w:ilvl="3" w:tplc="0416000F" w:tentative="1">
      <w:start w:val="1"/>
      <w:numFmt w:val="decimal"/>
      <w:lvlText w:val="%4."/>
      <w:lvlJc w:val="left"/>
      <w:pPr>
        <w:ind w:left="3087" w:hanging="360"/>
      </w:pPr>
    </w:lvl>
    <w:lvl w:ilvl="4" w:tplc="04160019" w:tentative="1">
      <w:start w:val="1"/>
      <w:numFmt w:val="lowerLetter"/>
      <w:lvlText w:val="%5."/>
      <w:lvlJc w:val="left"/>
      <w:pPr>
        <w:ind w:left="3807" w:hanging="360"/>
      </w:pPr>
    </w:lvl>
    <w:lvl w:ilvl="5" w:tplc="0416001B" w:tentative="1">
      <w:start w:val="1"/>
      <w:numFmt w:val="lowerRoman"/>
      <w:lvlText w:val="%6."/>
      <w:lvlJc w:val="right"/>
      <w:pPr>
        <w:ind w:left="4527" w:hanging="180"/>
      </w:pPr>
    </w:lvl>
    <w:lvl w:ilvl="6" w:tplc="0416000F" w:tentative="1">
      <w:start w:val="1"/>
      <w:numFmt w:val="decimal"/>
      <w:lvlText w:val="%7."/>
      <w:lvlJc w:val="left"/>
      <w:pPr>
        <w:ind w:left="5247" w:hanging="360"/>
      </w:pPr>
    </w:lvl>
    <w:lvl w:ilvl="7" w:tplc="04160019" w:tentative="1">
      <w:start w:val="1"/>
      <w:numFmt w:val="lowerLetter"/>
      <w:lvlText w:val="%8."/>
      <w:lvlJc w:val="left"/>
      <w:pPr>
        <w:ind w:left="5967" w:hanging="360"/>
      </w:pPr>
    </w:lvl>
    <w:lvl w:ilvl="8" w:tplc="0416001B" w:tentative="1">
      <w:start w:val="1"/>
      <w:numFmt w:val="lowerRoman"/>
      <w:lvlText w:val="%9."/>
      <w:lvlJc w:val="right"/>
      <w:pPr>
        <w:ind w:left="6687" w:hanging="180"/>
      </w:pPr>
    </w:lvl>
  </w:abstractNum>
  <w:abstractNum w:abstractNumId="17" w15:restartNumberingAfterBreak="0">
    <w:nsid w:val="337717EB"/>
    <w:multiLevelType w:val="multilevel"/>
    <w:tmpl w:val="78283714"/>
    <w:lvl w:ilvl="0">
      <w:start w:val="1"/>
      <w:numFmt w:val="decimal"/>
      <w:lvlText w:val="%1"/>
      <w:lvlJc w:val="left"/>
      <w:pPr>
        <w:ind w:left="405" w:hanging="405"/>
      </w:pPr>
      <w:rPr>
        <w:rFonts w:hint="default"/>
      </w:rPr>
    </w:lvl>
    <w:lvl w:ilvl="1">
      <w:start w:val="1"/>
      <w:numFmt w:val="decimal"/>
      <w:lvlText w:val="%1.%2"/>
      <w:lvlJc w:val="left"/>
      <w:pPr>
        <w:ind w:left="405" w:hanging="40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8" w15:restartNumberingAfterBreak="0">
    <w:nsid w:val="36CD0706"/>
    <w:multiLevelType w:val="hybridMultilevel"/>
    <w:tmpl w:val="B3FC39F6"/>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19" w15:restartNumberingAfterBreak="0">
    <w:nsid w:val="382E72E9"/>
    <w:multiLevelType w:val="hybridMultilevel"/>
    <w:tmpl w:val="F8D8FDB0"/>
    <w:lvl w:ilvl="0" w:tplc="2BEA2FEA">
      <w:start w:val="1"/>
      <w:numFmt w:val="lowerLetter"/>
      <w:pStyle w:val="Alnea"/>
      <w:lvlText w:val="%1)"/>
      <w:lvlJc w:val="left"/>
      <w:pPr>
        <w:tabs>
          <w:tab w:val="num" w:pos="2132"/>
        </w:tabs>
        <w:ind w:left="2132" w:hanging="431"/>
      </w:pPr>
      <w:rPr>
        <w:rFonts w:ascii="Arial" w:hAnsi="Arial" w:hint="default"/>
        <w:b w:val="0"/>
        <w:i w:val="0"/>
        <w:sz w:val="24"/>
      </w:rPr>
    </w:lvl>
    <w:lvl w:ilvl="1" w:tplc="04160019" w:tentative="1">
      <w:start w:val="1"/>
      <w:numFmt w:val="lowerLetter"/>
      <w:lvlText w:val="%2."/>
      <w:lvlJc w:val="left"/>
      <w:pPr>
        <w:tabs>
          <w:tab w:val="num" w:pos="1440"/>
        </w:tabs>
        <w:ind w:left="1440" w:hanging="360"/>
      </w:pPr>
    </w:lvl>
    <w:lvl w:ilvl="2" w:tplc="0416001B" w:tentative="1">
      <w:start w:val="1"/>
      <w:numFmt w:val="lowerRoman"/>
      <w:lvlText w:val="%3."/>
      <w:lvlJc w:val="right"/>
      <w:pPr>
        <w:tabs>
          <w:tab w:val="num" w:pos="2160"/>
        </w:tabs>
        <w:ind w:left="2160" w:hanging="180"/>
      </w:pPr>
    </w:lvl>
    <w:lvl w:ilvl="3" w:tplc="0416000F" w:tentative="1">
      <w:start w:val="1"/>
      <w:numFmt w:val="decimal"/>
      <w:lvlText w:val="%4."/>
      <w:lvlJc w:val="left"/>
      <w:pPr>
        <w:tabs>
          <w:tab w:val="num" w:pos="2880"/>
        </w:tabs>
        <w:ind w:left="2880" w:hanging="360"/>
      </w:pPr>
    </w:lvl>
    <w:lvl w:ilvl="4" w:tplc="04160019" w:tentative="1">
      <w:start w:val="1"/>
      <w:numFmt w:val="lowerLetter"/>
      <w:lvlText w:val="%5."/>
      <w:lvlJc w:val="left"/>
      <w:pPr>
        <w:tabs>
          <w:tab w:val="num" w:pos="3600"/>
        </w:tabs>
        <w:ind w:left="3600" w:hanging="360"/>
      </w:pPr>
    </w:lvl>
    <w:lvl w:ilvl="5" w:tplc="0416001B" w:tentative="1">
      <w:start w:val="1"/>
      <w:numFmt w:val="lowerRoman"/>
      <w:lvlText w:val="%6."/>
      <w:lvlJc w:val="right"/>
      <w:pPr>
        <w:tabs>
          <w:tab w:val="num" w:pos="4320"/>
        </w:tabs>
        <w:ind w:left="4320" w:hanging="180"/>
      </w:pPr>
    </w:lvl>
    <w:lvl w:ilvl="6" w:tplc="0416000F" w:tentative="1">
      <w:start w:val="1"/>
      <w:numFmt w:val="decimal"/>
      <w:lvlText w:val="%7."/>
      <w:lvlJc w:val="left"/>
      <w:pPr>
        <w:tabs>
          <w:tab w:val="num" w:pos="5040"/>
        </w:tabs>
        <w:ind w:left="5040" w:hanging="360"/>
      </w:pPr>
    </w:lvl>
    <w:lvl w:ilvl="7" w:tplc="04160019" w:tentative="1">
      <w:start w:val="1"/>
      <w:numFmt w:val="lowerLetter"/>
      <w:lvlText w:val="%8."/>
      <w:lvlJc w:val="left"/>
      <w:pPr>
        <w:tabs>
          <w:tab w:val="num" w:pos="5760"/>
        </w:tabs>
        <w:ind w:left="5760" w:hanging="360"/>
      </w:pPr>
    </w:lvl>
    <w:lvl w:ilvl="8" w:tplc="0416001B" w:tentative="1">
      <w:start w:val="1"/>
      <w:numFmt w:val="lowerRoman"/>
      <w:lvlText w:val="%9."/>
      <w:lvlJc w:val="right"/>
      <w:pPr>
        <w:tabs>
          <w:tab w:val="num" w:pos="6480"/>
        </w:tabs>
        <w:ind w:left="6480" w:hanging="180"/>
      </w:pPr>
    </w:lvl>
  </w:abstractNum>
  <w:abstractNum w:abstractNumId="20" w15:restartNumberingAfterBreak="0">
    <w:nsid w:val="3B3F1B0E"/>
    <w:multiLevelType w:val="multilevel"/>
    <w:tmpl w:val="0D32B8F0"/>
    <w:lvl w:ilvl="0">
      <w:start w:val="1"/>
      <w:numFmt w:val="decimal"/>
      <w:lvlText w:val="%1"/>
      <w:lvlJc w:val="left"/>
      <w:pPr>
        <w:ind w:left="0" w:firstLine="0"/>
      </w:pPr>
      <w:rPr>
        <w:rFonts w:hint="default"/>
      </w:rPr>
    </w:lvl>
    <w:lvl w:ilvl="1">
      <w:start w:val="1"/>
      <w:numFmt w:val="decimal"/>
      <w:isLgl/>
      <w:lvlText w:val="%1.%2"/>
      <w:lvlJc w:val="left"/>
      <w:pPr>
        <w:tabs>
          <w:tab w:val="num" w:pos="113"/>
        </w:tabs>
        <w:ind w:left="-249" w:firstLine="0"/>
      </w:pPr>
      <w:rPr>
        <w:rFonts w:hint="default"/>
      </w:rPr>
    </w:lvl>
    <w:lvl w:ilvl="2">
      <w:start w:val="1"/>
      <w:numFmt w:val="decimal"/>
      <w:isLgl/>
      <w:lvlText w:val="%1.%2.%3"/>
      <w:lvlJc w:val="left"/>
      <w:pPr>
        <w:ind w:left="-498" w:firstLine="0"/>
      </w:pPr>
      <w:rPr>
        <w:rFonts w:hint="default"/>
      </w:rPr>
    </w:lvl>
    <w:lvl w:ilvl="3">
      <w:start w:val="1"/>
      <w:numFmt w:val="decimal"/>
      <w:isLgl/>
      <w:lvlText w:val="%1.%2.%3.%4"/>
      <w:lvlJc w:val="left"/>
      <w:pPr>
        <w:ind w:left="-747" w:firstLine="0"/>
      </w:pPr>
      <w:rPr>
        <w:rFonts w:hint="default"/>
      </w:rPr>
    </w:lvl>
    <w:lvl w:ilvl="4">
      <w:start w:val="1"/>
      <w:numFmt w:val="decimal"/>
      <w:isLgl/>
      <w:lvlText w:val="%1.%2.%3.%4.%5"/>
      <w:lvlJc w:val="left"/>
      <w:pPr>
        <w:ind w:left="-996" w:firstLine="0"/>
      </w:pPr>
      <w:rPr>
        <w:rFonts w:hint="default"/>
      </w:rPr>
    </w:lvl>
    <w:lvl w:ilvl="5">
      <w:start w:val="1"/>
      <w:numFmt w:val="decimal"/>
      <w:isLgl/>
      <w:lvlText w:val="%1.%2.%3.%4.%5.%6"/>
      <w:lvlJc w:val="left"/>
      <w:pPr>
        <w:ind w:left="-1245" w:firstLine="0"/>
      </w:pPr>
      <w:rPr>
        <w:rFonts w:hint="default"/>
      </w:rPr>
    </w:lvl>
    <w:lvl w:ilvl="6">
      <w:start w:val="1"/>
      <w:numFmt w:val="decimal"/>
      <w:isLgl/>
      <w:lvlText w:val="%1.%2.%3.%4.%5.%6.%7"/>
      <w:lvlJc w:val="left"/>
      <w:pPr>
        <w:ind w:left="-1494" w:firstLine="0"/>
      </w:pPr>
      <w:rPr>
        <w:rFonts w:hint="default"/>
      </w:rPr>
    </w:lvl>
    <w:lvl w:ilvl="7">
      <w:start w:val="1"/>
      <w:numFmt w:val="decimal"/>
      <w:isLgl/>
      <w:lvlText w:val="%1.%2.%3.%4.%5.%6.%7.%8"/>
      <w:lvlJc w:val="left"/>
      <w:pPr>
        <w:ind w:left="-1743" w:firstLine="0"/>
      </w:pPr>
      <w:rPr>
        <w:rFonts w:hint="default"/>
      </w:rPr>
    </w:lvl>
    <w:lvl w:ilvl="8">
      <w:start w:val="1"/>
      <w:numFmt w:val="decimal"/>
      <w:isLgl/>
      <w:lvlText w:val="%1.%2.%3.%4.%5.%6.%7.%8.%9"/>
      <w:lvlJc w:val="left"/>
      <w:pPr>
        <w:ind w:left="-1992" w:firstLine="0"/>
      </w:pPr>
      <w:rPr>
        <w:rFonts w:hint="default"/>
      </w:rPr>
    </w:lvl>
  </w:abstractNum>
  <w:abstractNum w:abstractNumId="21" w15:restartNumberingAfterBreak="0">
    <w:nsid w:val="3B562472"/>
    <w:multiLevelType w:val="hybridMultilevel"/>
    <w:tmpl w:val="946A20A2"/>
    <w:lvl w:ilvl="0" w:tplc="0A9A15E6">
      <w:numFmt w:val="bullet"/>
      <w:lvlText w:val="·"/>
      <w:lvlJc w:val="left"/>
      <w:pPr>
        <w:ind w:left="336" w:hanging="696"/>
      </w:pPr>
      <w:rPr>
        <w:rFonts w:ascii="Arial" w:eastAsia="Times New Roman" w:hAnsi="Arial" w:cs="Arial" w:hint="default"/>
      </w:rPr>
    </w:lvl>
    <w:lvl w:ilvl="1" w:tplc="04160003" w:tentative="1">
      <w:start w:val="1"/>
      <w:numFmt w:val="bullet"/>
      <w:lvlText w:val="o"/>
      <w:lvlJc w:val="left"/>
      <w:pPr>
        <w:ind w:left="720" w:hanging="360"/>
      </w:pPr>
      <w:rPr>
        <w:rFonts w:ascii="Courier New" w:hAnsi="Courier New" w:cs="Courier New" w:hint="default"/>
      </w:rPr>
    </w:lvl>
    <w:lvl w:ilvl="2" w:tplc="04160005" w:tentative="1">
      <w:start w:val="1"/>
      <w:numFmt w:val="bullet"/>
      <w:lvlText w:val=""/>
      <w:lvlJc w:val="left"/>
      <w:pPr>
        <w:ind w:left="1440" w:hanging="360"/>
      </w:pPr>
      <w:rPr>
        <w:rFonts w:ascii="Wingdings" w:hAnsi="Wingdings" w:hint="default"/>
      </w:rPr>
    </w:lvl>
    <w:lvl w:ilvl="3" w:tplc="04160001" w:tentative="1">
      <w:start w:val="1"/>
      <w:numFmt w:val="bullet"/>
      <w:lvlText w:val=""/>
      <w:lvlJc w:val="left"/>
      <w:pPr>
        <w:ind w:left="2160" w:hanging="360"/>
      </w:pPr>
      <w:rPr>
        <w:rFonts w:ascii="Symbol" w:hAnsi="Symbol" w:hint="default"/>
      </w:rPr>
    </w:lvl>
    <w:lvl w:ilvl="4" w:tplc="04160003" w:tentative="1">
      <w:start w:val="1"/>
      <w:numFmt w:val="bullet"/>
      <w:lvlText w:val="o"/>
      <w:lvlJc w:val="left"/>
      <w:pPr>
        <w:ind w:left="2880" w:hanging="360"/>
      </w:pPr>
      <w:rPr>
        <w:rFonts w:ascii="Courier New" w:hAnsi="Courier New" w:cs="Courier New" w:hint="default"/>
      </w:rPr>
    </w:lvl>
    <w:lvl w:ilvl="5" w:tplc="04160005" w:tentative="1">
      <w:start w:val="1"/>
      <w:numFmt w:val="bullet"/>
      <w:lvlText w:val=""/>
      <w:lvlJc w:val="left"/>
      <w:pPr>
        <w:ind w:left="3600" w:hanging="360"/>
      </w:pPr>
      <w:rPr>
        <w:rFonts w:ascii="Wingdings" w:hAnsi="Wingdings" w:hint="default"/>
      </w:rPr>
    </w:lvl>
    <w:lvl w:ilvl="6" w:tplc="04160001" w:tentative="1">
      <w:start w:val="1"/>
      <w:numFmt w:val="bullet"/>
      <w:lvlText w:val=""/>
      <w:lvlJc w:val="left"/>
      <w:pPr>
        <w:ind w:left="4320" w:hanging="360"/>
      </w:pPr>
      <w:rPr>
        <w:rFonts w:ascii="Symbol" w:hAnsi="Symbol" w:hint="default"/>
      </w:rPr>
    </w:lvl>
    <w:lvl w:ilvl="7" w:tplc="04160003" w:tentative="1">
      <w:start w:val="1"/>
      <w:numFmt w:val="bullet"/>
      <w:lvlText w:val="o"/>
      <w:lvlJc w:val="left"/>
      <w:pPr>
        <w:ind w:left="5040" w:hanging="360"/>
      </w:pPr>
      <w:rPr>
        <w:rFonts w:ascii="Courier New" w:hAnsi="Courier New" w:cs="Courier New" w:hint="default"/>
      </w:rPr>
    </w:lvl>
    <w:lvl w:ilvl="8" w:tplc="04160005" w:tentative="1">
      <w:start w:val="1"/>
      <w:numFmt w:val="bullet"/>
      <w:lvlText w:val=""/>
      <w:lvlJc w:val="left"/>
      <w:pPr>
        <w:ind w:left="5760" w:hanging="360"/>
      </w:pPr>
      <w:rPr>
        <w:rFonts w:ascii="Wingdings" w:hAnsi="Wingdings" w:hint="default"/>
      </w:rPr>
    </w:lvl>
  </w:abstractNum>
  <w:abstractNum w:abstractNumId="22" w15:restartNumberingAfterBreak="0">
    <w:nsid w:val="4038622F"/>
    <w:multiLevelType w:val="multilevel"/>
    <w:tmpl w:val="19C636F0"/>
    <w:lvl w:ilvl="0">
      <w:start w:val="1"/>
      <w:numFmt w:val="decimal"/>
      <w:lvlText w:val="%1"/>
      <w:lvlJc w:val="left"/>
      <w:pPr>
        <w:tabs>
          <w:tab w:val="num" w:pos="360"/>
        </w:tabs>
        <w:ind w:left="227" w:hanging="227"/>
      </w:pPr>
      <w:rPr>
        <w:rFonts w:ascii="Arial" w:hAnsi="Arial" w:hint="default"/>
        <w:b/>
        <w:i w:val="0"/>
        <w:sz w:val="24"/>
      </w:rPr>
    </w:lvl>
    <w:lvl w:ilvl="1">
      <w:start w:val="1"/>
      <w:numFmt w:val="decimal"/>
      <w:pStyle w:val="Ttulo2"/>
      <w:lvlText w:val="%1.%2"/>
      <w:lvlJc w:val="left"/>
      <w:pPr>
        <w:tabs>
          <w:tab w:val="num" w:pos="431"/>
        </w:tabs>
        <w:ind w:left="431" w:hanging="431"/>
      </w:pPr>
      <w:rPr>
        <w:rFonts w:hint="default"/>
      </w:rPr>
    </w:lvl>
    <w:lvl w:ilvl="2">
      <w:start w:val="1"/>
      <w:numFmt w:val="decimal"/>
      <w:pStyle w:val="Ttulo3"/>
      <w:lvlText w:val="%1.%2.%3"/>
      <w:lvlJc w:val="left"/>
      <w:pPr>
        <w:tabs>
          <w:tab w:val="num" w:pos="720"/>
        </w:tabs>
        <w:ind w:left="0" w:firstLine="0"/>
      </w:pPr>
      <w:rPr>
        <w:rFonts w:hint="default"/>
      </w:rPr>
    </w:lvl>
    <w:lvl w:ilvl="3">
      <w:start w:val="1"/>
      <w:numFmt w:val="decimal"/>
      <w:pStyle w:val="Ttulo4"/>
      <w:lvlText w:val="%1.%2.%3.%4"/>
      <w:lvlJc w:val="left"/>
      <w:pPr>
        <w:tabs>
          <w:tab w:val="num" w:pos="1080"/>
        </w:tabs>
        <w:ind w:left="227" w:hanging="227"/>
      </w:pPr>
      <w:rPr>
        <w:rFonts w:hint="default"/>
      </w:rPr>
    </w:lvl>
    <w:lvl w:ilvl="4">
      <w:start w:val="1"/>
      <w:numFmt w:val="decimal"/>
      <w:pStyle w:val="Ttulo5"/>
      <w:lvlText w:val="%1.%2.%3.%4.%5"/>
      <w:lvlJc w:val="left"/>
      <w:pPr>
        <w:tabs>
          <w:tab w:val="num" w:pos="1080"/>
        </w:tabs>
        <w:ind w:left="227" w:hanging="227"/>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3" w15:restartNumberingAfterBreak="0">
    <w:nsid w:val="405C41B9"/>
    <w:multiLevelType w:val="multilevel"/>
    <w:tmpl w:val="93A243F8"/>
    <w:lvl w:ilvl="0">
      <w:start w:val="1"/>
      <w:numFmt w:val="decimal"/>
      <w:lvlText w:val="%1."/>
      <w:lvlJc w:val="left"/>
      <w:pPr>
        <w:ind w:left="0" w:firstLine="360"/>
      </w:pPr>
      <w:rPr>
        <w:rFonts w:hint="default"/>
      </w:rPr>
    </w:lvl>
    <w:lvl w:ilvl="1">
      <w:start w:val="1"/>
      <w:numFmt w:val="decimal"/>
      <w:isLgl/>
      <w:lvlText w:val="%1.%2"/>
      <w:lvlJc w:val="left"/>
      <w:pPr>
        <w:ind w:left="0" w:firstLine="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24" w15:restartNumberingAfterBreak="0">
    <w:nsid w:val="42BA2A85"/>
    <w:multiLevelType w:val="hybridMultilevel"/>
    <w:tmpl w:val="C5AA85CE"/>
    <w:lvl w:ilvl="0" w:tplc="92C2C932">
      <w:start w:val="1"/>
      <w:numFmt w:val="decimal"/>
      <w:lvlText w:val="%1"/>
      <w:lvlJc w:val="left"/>
      <w:pPr>
        <w:ind w:left="1429" w:hanging="360"/>
      </w:pPr>
      <w:rPr>
        <w:rFonts w:hint="default"/>
      </w:rPr>
    </w:lvl>
    <w:lvl w:ilvl="1" w:tplc="04160019" w:tentative="1">
      <w:start w:val="1"/>
      <w:numFmt w:val="lowerLetter"/>
      <w:lvlText w:val="%2."/>
      <w:lvlJc w:val="left"/>
      <w:pPr>
        <w:ind w:left="2149" w:hanging="360"/>
      </w:pPr>
    </w:lvl>
    <w:lvl w:ilvl="2" w:tplc="0416001B" w:tentative="1">
      <w:start w:val="1"/>
      <w:numFmt w:val="lowerRoman"/>
      <w:lvlText w:val="%3."/>
      <w:lvlJc w:val="right"/>
      <w:pPr>
        <w:ind w:left="2869" w:hanging="180"/>
      </w:pPr>
    </w:lvl>
    <w:lvl w:ilvl="3" w:tplc="0416000F" w:tentative="1">
      <w:start w:val="1"/>
      <w:numFmt w:val="decimal"/>
      <w:lvlText w:val="%4."/>
      <w:lvlJc w:val="left"/>
      <w:pPr>
        <w:ind w:left="3589" w:hanging="360"/>
      </w:pPr>
    </w:lvl>
    <w:lvl w:ilvl="4" w:tplc="04160019" w:tentative="1">
      <w:start w:val="1"/>
      <w:numFmt w:val="lowerLetter"/>
      <w:lvlText w:val="%5."/>
      <w:lvlJc w:val="left"/>
      <w:pPr>
        <w:ind w:left="4309" w:hanging="360"/>
      </w:pPr>
    </w:lvl>
    <w:lvl w:ilvl="5" w:tplc="0416001B" w:tentative="1">
      <w:start w:val="1"/>
      <w:numFmt w:val="lowerRoman"/>
      <w:lvlText w:val="%6."/>
      <w:lvlJc w:val="right"/>
      <w:pPr>
        <w:ind w:left="5029" w:hanging="180"/>
      </w:pPr>
    </w:lvl>
    <w:lvl w:ilvl="6" w:tplc="0416000F" w:tentative="1">
      <w:start w:val="1"/>
      <w:numFmt w:val="decimal"/>
      <w:lvlText w:val="%7."/>
      <w:lvlJc w:val="left"/>
      <w:pPr>
        <w:ind w:left="5749" w:hanging="360"/>
      </w:pPr>
    </w:lvl>
    <w:lvl w:ilvl="7" w:tplc="04160019" w:tentative="1">
      <w:start w:val="1"/>
      <w:numFmt w:val="lowerLetter"/>
      <w:lvlText w:val="%8."/>
      <w:lvlJc w:val="left"/>
      <w:pPr>
        <w:ind w:left="6469" w:hanging="360"/>
      </w:pPr>
    </w:lvl>
    <w:lvl w:ilvl="8" w:tplc="0416001B" w:tentative="1">
      <w:start w:val="1"/>
      <w:numFmt w:val="lowerRoman"/>
      <w:lvlText w:val="%9."/>
      <w:lvlJc w:val="right"/>
      <w:pPr>
        <w:ind w:left="7189" w:hanging="180"/>
      </w:pPr>
    </w:lvl>
  </w:abstractNum>
  <w:abstractNum w:abstractNumId="25" w15:restartNumberingAfterBreak="0">
    <w:nsid w:val="439977E4"/>
    <w:multiLevelType w:val="hybridMultilevel"/>
    <w:tmpl w:val="0C92A97C"/>
    <w:lvl w:ilvl="0" w:tplc="FC4A6C74">
      <w:start w:val="1"/>
      <w:numFmt w:val="decimal"/>
      <w:lvlText w:val="%1."/>
      <w:lvlJc w:val="left"/>
      <w:pPr>
        <w:ind w:left="927" w:hanging="360"/>
      </w:pPr>
      <w:rPr>
        <w:rFonts w:hint="default"/>
      </w:rPr>
    </w:lvl>
    <w:lvl w:ilvl="1" w:tplc="04160019" w:tentative="1">
      <w:start w:val="1"/>
      <w:numFmt w:val="lowerLetter"/>
      <w:lvlText w:val="%2."/>
      <w:lvlJc w:val="left"/>
      <w:pPr>
        <w:ind w:left="1647" w:hanging="360"/>
      </w:pPr>
    </w:lvl>
    <w:lvl w:ilvl="2" w:tplc="0416001B" w:tentative="1">
      <w:start w:val="1"/>
      <w:numFmt w:val="lowerRoman"/>
      <w:lvlText w:val="%3."/>
      <w:lvlJc w:val="right"/>
      <w:pPr>
        <w:ind w:left="2367" w:hanging="180"/>
      </w:pPr>
    </w:lvl>
    <w:lvl w:ilvl="3" w:tplc="0416000F" w:tentative="1">
      <w:start w:val="1"/>
      <w:numFmt w:val="decimal"/>
      <w:lvlText w:val="%4."/>
      <w:lvlJc w:val="left"/>
      <w:pPr>
        <w:ind w:left="3087" w:hanging="360"/>
      </w:pPr>
    </w:lvl>
    <w:lvl w:ilvl="4" w:tplc="04160019" w:tentative="1">
      <w:start w:val="1"/>
      <w:numFmt w:val="lowerLetter"/>
      <w:lvlText w:val="%5."/>
      <w:lvlJc w:val="left"/>
      <w:pPr>
        <w:ind w:left="3807" w:hanging="360"/>
      </w:pPr>
    </w:lvl>
    <w:lvl w:ilvl="5" w:tplc="0416001B" w:tentative="1">
      <w:start w:val="1"/>
      <w:numFmt w:val="lowerRoman"/>
      <w:lvlText w:val="%6."/>
      <w:lvlJc w:val="right"/>
      <w:pPr>
        <w:ind w:left="4527" w:hanging="180"/>
      </w:pPr>
    </w:lvl>
    <w:lvl w:ilvl="6" w:tplc="0416000F" w:tentative="1">
      <w:start w:val="1"/>
      <w:numFmt w:val="decimal"/>
      <w:lvlText w:val="%7."/>
      <w:lvlJc w:val="left"/>
      <w:pPr>
        <w:ind w:left="5247" w:hanging="360"/>
      </w:pPr>
    </w:lvl>
    <w:lvl w:ilvl="7" w:tplc="04160019" w:tentative="1">
      <w:start w:val="1"/>
      <w:numFmt w:val="lowerLetter"/>
      <w:lvlText w:val="%8."/>
      <w:lvlJc w:val="left"/>
      <w:pPr>
        <w:ind w:left="5967" w:hanging="360"/>
      </w:pPr>
    </w:lvl>
    <w:lvl w:ilvl="8" w:tplc="0416001B" w:tentative="1">
      <w:start w:val="1"/>
      <w:numFmt w:val="lowerRoman"/>
      <w:lvlText w:val="%9."/>
      <w:lvlJc w:val="right"/>
      <w:pPr>
        <w:ind w:left="6687" w:hanging="180"/>
      </w:pPr>
    </w:lvl>
  </w:abstractNum>
  <w:abstractNum w:abstractNumId="26" w15:restartNumberingAfterBreak="0">
    <w:nsid w:val="44F40D67"/>
    <w:multiLevelType w:val="hybridMultilevel"/>
    <w:tmpl w:val="C7E2B9B2"/>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27" w15:restartNumberingAfterBreak="0">
    <w:nsid w:val="46003A50"/>
    <w:multiLevelType w:val="hybridMultilevel"/>
    <w:tmpl w:val="A25662DE"/>
    <w:lvl w:ilvl="0" w:tplc="04160001">
      <w:start w:val="1"/>
      <w:numFmt w:val="bullet"/>
      <w:lvlText w:val=""/>
      <w:lvlJc w:val="left"/>
      <w:pPr>
        <w:ind w:left="1429" w:hanging="360"/>
      </w:pPr>
      <w:rPr>
        <w:rFonts w:ascii="Symbol" w:hAnsi="Symbol" w:hint="default"/>
      </w:rPr>
    </w:lvl>
    <w:lvl w:ilvl="1" w:tplc="04160003" w:tentative="1">
      <w:start w:val="1"/>
      <w:numFmt w:val="bullet"/>
      <w:lvlText w:val="o"/>
      <w:lvlJc w:val="left"/>
      <w:pPr>
        <w:ind w:left="2149" w:hanging="360"/>
      </w:pPr>
      <w:rPr>
        <w:rFonts w:ascii="Courier New" w:hAnsi="Courier New" w:cs="Courier New" w:hint="default"/>
      </w:rPr>
    </w:lvl>
    <w:lvl w:ilvl="2" w:tplc="04160005" w:tentative="1">
      <w:start w:val="1"/>
      <w:numFmt w:val="bullet"/>
      <w:lvlText w:val=""/>
      <w:lvlJc w:val="left"/>
      <w:pPr>
        <w:ind w:left="2869" w:hanging="360"/>
      </w:pPr>
      <w:rPr>
        <w:rFonts w:ascii="Wingdings" w:hAnsi="Wingdings" w:hint="default"/>
      </w:rPr>
    </w:lvl>
    <w:lvl w:ilvl="3" w:tplc="04160001" w:tentative="1">
      <w:start w:val="1"/>
      <w:numFmt w:val="bullet"/>
      <w:lvlText w:val=""/>
      <w:lvlJc w:val="left"/>
      <w:pPr>
        <w:ind w:left="3589" w:hanging="360"/>
      </w:pPr>
      <w:rPr>
        <w:rFonts w:ascii="Symbol" w:hAnsi="Symbol" w:hint="default"/>
      </w:rPr>
    </w:lvl>
    <w:lvl w:ilvl="4" w:tplc="04160003" w:tentative="1">
      <w:start w:val="1"/>
      <w:numFmt w:val="bullet"/>
      <w:lvlText w:val="o"/>
      <w:lvlJc w:val="left"/>
      <w:pPr>
        <w:ind w:left="4309" w:hanging="360"/>
      </w:pPr>
      <w:rPr>
        <w:rFonts w:ascii="Courier New" w:hAnsi="Courier New" w:cs="Courier New" w:hint="default"/>
      </w:rPr>
    </w:lvl>
    <w:lvl w:ilvl="5" w:tplc="04160005" w:tentative="1">
      <w:start w:val="1"/>
      <w:numFmt w:val="bullet"/>
      <w:lvlText w:val=""/>
      <w:lvlJc w:val="left"/>
      <w:pPr>
        <w:ind w:left="5029" w:hanging="360"/>
      </w:pPr>
      <w:rPr>
        <w:rFonts w:ascii="Wingdings" w:hAnsi="Wingdings" w:hint="default"/>
      </w:rPr>
    </w:lvl>
    <w:lvl w:ilvl="6" w:tplc="04160001" w:tentative="1">
      <w:start w:val="1"/>
      <w:numFmt w:val="bullet"/>
      <w:lvlText w:val=""/>
      <w:lvlJc w:val="left"/>
      <w:pPr>
        <w:ind w:left="5749" w:hanging="360"/>
      </w:pPr>
      <w:rPr>
        <w:rFonts w:ascii="Symbol" w:hAnsi="Symbol" w:hint="default"/>
      </w:rPr>
    </w:lvl>
    <w:lvl w:ilvl="7" w:tplc="04160003" w:tentative="1">
      <w:start w:val="1"/>
      <w:numFmt w:val="bullet"/>
      <w:lvlText w:val="o"/>
      <w:lvlJc w:val="left"/>
      <w:pPr>
        <w:ind w:left="6469" w:hanging="360"/>
      </w:pPr>
      <w:rPr>
        <w:rFonts w:ascii="Courier New" w:hAnsi="Courier New" w:cs="Courier New" w:hint="default"/>
      </w:rPr>
    </w:lvl>
    <w:lvl w:ilvl="8" w:tplc="04160005" w:tentative="1">
      <w:start w:val="1"/>
      <w:numFmt w:val="bullet"/>
      <w:lvlText w:val=""/>
      <w:lvlJc w:val="left"/>
      <w:pPr>
        <w:ind w:left="7189" w:hanging="360"/>
      </w:pPr>
      <w:rPr>
        <w:rFonts w:ascii="Wingdings" w:hAnsi="Wingdings" w:hint="default"/>
      </w:rPr>
    </w:lvl>
  </w:abstractNum>
  <w:abstractNum w:abstractNumId="28" w15:restartNumberingAfterBreak="0">
    <w:nsid w:val="46544E7E"/>
    <w:multiLevelType w:val="singleLevel"/>
    <w:tmpl w:val="470AAC86"/>
    <w:lvl w:ilvl="0">
      <w:start w:val="1"/>
      <w:numFmt w:val="bullet"/>
      <w:pStyle w:val="Subalnea"/>
      <w:lvlText w:val="-"/>
      <w:lvlJc w:val="left"/>
      <w:pPr>
        <w:tabs>
          <w:tab w:val="num" w:pos="2529"/>
        </w:tabs>
        <w:ind w:left="2529" w:hanging="397"/>
      </w:pPr>
      <w:rPr>
        <w:rFonts w:ascii="Times New Roman" w:eastAsia="Times New Roman" w:hAnsi="Times New Roman" w:cs="Times New Roman" w:hint="default"/>
      </w:rPr>
    </w:lvl>
  </w:abstractNum>
  <w:abstractNum w:abstractNumId="29" w15:restartNumberingAfterBreak="0">
    <w:nsid w:val="4B5F36D3"/>
    <w:multiLevelType w:val="singleLevel"/>
    <w:tmpl w:val="5F248726"/>
    <w:lvl w:ilvl="0">
      <w:start w:val="1"/>
      <w:numFmt w:val="lowerLetter"/>
      <w:lvlText w:val="%1)"/>
      <w:lvlJc w:val="left"/>
      <w:pPr>
        <w:tabs>
          <w:tab w:val="num" w:pos="2132"/>
        </w:tabs>
        <w:ind w:left="2132" w:hanging="431"/>
      </w:pPr>
      <w:rPr>
        <w:rFonts w:ascii="Arial" w:hAnsi="Arial" w:hint="default"/>
        <w:sz w:val="24"/>
      </w:rPr>
    </w:lvl>
  </w:abstractNum>
  <w:abstractNum w:abstractNumId="30" w15:restartNumberingAfterBreak="0">
    <w:nsid w:val="4C30175F"/>
    <w:multiLevelType w:val="multilevel"/>
    <w:tmpl w:val="CDB2E612"/>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31" w15:restartNumberingAfterBreak="0">
    <w:nsid w:val="52641F94"/>
    <w:multiLevelType w:val="hybridMultilevel"/>
    <w:tmpl w:val="2BD2A47A"/>
    <w:lvl w:ilvl="0" w:tplc="04160001">
      <w:start w:val="1"/>
      <w:numFmt w:val="bullet"/>
      <w:lvlText w:val=""/>
      <w:lvlJc w:val="left"/>
      <w:pPr>
        <w:ind w:left="360" w:hanging="360"/>
      </w:pPr>
      <w:rPr>
        <w:rFonts w:ascii="Symbol" w:hAnsi="Symbol" w:hint="default"/>
      </w:rPr>
    </w:lvl>
    <w:lvl w:ilvl="1" w:tplc="04160003" w:tentative="1">
      <w:start w:val="1"/>
      <w:numFmt w:val="bullet"/>
      <w:lvlText w:val="o"/>
      <w:lvlJc w:val="left"/>
      <w:pPr>
        <w:ind w:left="1080" w:hanging="360"/>
      </w:pPr>
      <w:rPr>
        <w:rFonts w:ascii="Courier New" w:hAnsi="Courier New" w:cs="Courier New" w:hint="default"/>
      </w:rPr>
    </w:lvl>
    <w:lvl w:ilvl="2" w:tplc="04160005" w:tentative="1">
      <w:start w:val="1"/>
      <w:numFmt w:val="bullet"/>
      <w:lvlText w:val=""/>
      <w:lvlJc w:val="left"/>
      <w:pPr>
        <w:ind w:left="1800" w:hanging="360"/>
      </w:pPr>
      <w:rPr>
        <w:rFonts w:ascii="Wingdings" w:hAnsi="Wingdings" w:hint="default"/>
      </w:rPr>
    </w:lvl>
    <w:lvl w:ilvl="3" w:tplc="04160001" w:tentative="1">
      <w:start w:val="1"/>
      <w:numFmt w:val="bullet"/>
      <w:lvlText w:val=""/>
      <w:lvlJc w:val="left"/>
      <w:pPr>
        <w:ind w:left="2520" w:hanging="360"/>
      </w:pPr>
      <w:rPr>
        <w:rFonts w:ascii="Symbol" w:hAnsi="Symbol" w:hint="default"/>
      </w:rPr>
    </w:lvl>
    <w:lvl w:ilvl="4" w:tplc="04160003" w:tentative="1">
      <w:start w:val="1"/>
      <w:numFmt w:val="bullet"/>
      <w:lvlText w:val="o"/>
      <w:lvlJc w:val="left"/>
      <w:pPr>
        <w:ind w:left="3240" w:hanging="360"/>
      </w:pPr>
      <w:rPr>
        <w:rFonts w:ascii="Courier New" w:hAnsi="Courier New" w:cs="Courier New" w:hint="default"/>
      </w:rPr>
    </w:lvl>
    <w:lvl w:ilvl="5" w:tplc="04160005" w:tentative="1">
      <w:start w:val="1"/>
      <w:numFmt w:val="bullet"/>
      <w:lvlText w:val=""/>
      <w:lvlJc w:val="left"/>
      <w:pPr>
        <w:ind w:left="3960" w:hanging="360"/>
      </w:pPr>
      <w:rPr>
        <w:rFonts w:ascii="Wingdings" w:hAnsi="Wingdings" w:hint="default"/>
      </w:rPr>
    </w:lvl>
    <w:lvl w:ilvl="6" w:tplc="04160001" w:tentative="1">
      <w:start w:val="1"/>
      <w:numFmt w:val="bullet"/>
      <w:lvlText w:val=""/>
      <w:lvlJc w:val="left"/>
      <w:pPr>
        <w:ind w:left="4680" w:hanging="360"/>
      </w:pPr>
      <w:rPr>
        <w:rFonts w:ascii="Symbol" w:hAnsi="Symbol" w:hint="default"/>
      </w:rPr>
    </w:lvl>
    <w:lvl w:ilvl="7" w:tplc="04160003" w:tentative="1">
      <w:start w:val="1"/>
      <w:numFmt w:val="bullet"/>
      <w:lvlText w:val="o"/>
      <w:lvlJc w:val="left"/>
      <w:pPr>
        <w:ind w:left="5400" w:hanging="360"/>
      </w:pPr>
      <w:rPr>
        <w:rFonts w:ascii="Courier New" w:hAnsi="Courier New" w:cs="Courier New" w:hint="default"/>
      </w:rPr>
    </w:lvl>
    <w:lvl w:ilvl="8" w:tplc="04160005" w:tentative="1">
      <w:start w:val="1"/>
      <w:numFmt w:val="bullet"/>
      <w:lvlText w:val=""/>
      <w:lvlJc w:val="left"/>
      <w:pPr>
        <w:ind w:left="6120" w:hanging="360"/>
      </w:pPr>
      <w:rPr>
        <w:rFonts w:ascii="Wingdings" w:hAnsi="Wingdings" w:hint="default"/>
      </w:rPr>
    </w:lvl>
  </w:abstractNum>
  <w:abstractNum w:abstractNumId="32" w15:restartNumberingAfterBreak="0">
    <w:nsid w:val="5429792C"/>
    <w:multiLevelType w:val="multilevel"/>
    <w:tmpl w:val="0416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3" w15:restartNumberingAfterBreak="0">
    <w:nsid w:val="57843AC0"/>
    <w:multiLevelType w:val="hybridMultilevel"/>
    <w:tmpl w:val="1B6C7574"/>
    <w:lvl w:ilvl="0" w:tplc="5DA87164">
      <w:start w:val="1"/>
      <w:numFmt w:val="decimal"/>
      <w:lvlText w:val="%1)"/>
      <w:lvlJc w:val="left"/>
      <w:pPr>
        <w:ind w:left="2138" w:hanging="360"/>
      </w:pPr>
      <w:rPr>
        <w:rFonts w:hint="default"/>
        <w:b w:val="0"/>
        <w:color w:val="auto"/>
      </w:rPr>
    </w:lvl>
    <w:lvl w:ilvl="1" w:tplc="04160019" w:tentative="1">
      <w:start w:val="1"/>
      <w:numFmt w:val="lowerLetter"/>
      <w:lvlText w:val="%2."/>
      <w:lvlJc w:val="left"/>
      <w:pPr>
        <w:ind w:left="2149" w:hanging="360"/>
      </w:pPr>
    </w:lvl>
    <w:lvl w:ilvl="2" w:tplc="0416001B" w:tentative="1">
      <w:start w:val="1"/>
      <w:numFmt w:val="lowerRoman"/>
      <w:lvlText w:val="%3."/>
      <w:lvlJc w:val="right"/>
      <w:pPr>
        <w:ind w:left="2869" w:hanging="180"/>
      </w:pPr>
    </w:lvl>
    <w:lvl w:ilvl="3" w:tplc="0416000F" w:tentative="1">
      <w:start w:val="1"/>
      <w:numFmt w:val="decimal"/>
      <w:lvlText w:val="%4."/>
      <w:lvlJc w:val="left"/>
      <w:pPr>
        <w:ind w:left="3589" w:hanging="360"/>
      </w:pPr>
    </w:lvl>
    <w:lvl w:ilvl="4" w:tplc="04160019" w:tentative="1">
      <w:start w:val="1"/>
      <w:numFmt w:val="lowerLetter"/>
      <w:lvlText w:val="%5."/>
      <w:lvlJc w:val="left"/>
      <w:pPr>
        <w:ind w:left="4309" w:hanging="360"/>
      </w:pPr>
    </w:lvl>
    <w:lvl w:ilvl="5" w:tplc="0416001B" w:tentative="1">
      <w:start w:val="1"/>
      <w:numFmt w:val="lowerRoman"/>
      <w:lvlText w:val="%6."/>
      <w:lvlJc w:val="right"/>
      <w:pPr>
        <w:ind w:left="5029" w:hanging="180"/>
      </w:pPr>
    </w:lvl>
    <w:lvl w:ilvl="6" w:tplc="0416000F" w:tentative="1">
      <w:start w:val="1"/>
      <w:numFmt w:val="decimal"/>
      <w:lvlText w:val="%7."/>
      <w:lvlJc w:val="left"/>
      <w:pPr>
        <w:ind w:left="5749" w:hanging="360"/>
      </w:pPr>
    </w:lvl>
    <w:lvl w:ilvl="7" w:tplc="04160019" w:tentative="1">
      <w:start w:val="1"/>
      <w:numFmt w:val="lowerLetter"/>
      <w:lvlText w:val="%8."/>
      <w:lvlJc w:val="left"/>
      <w:pPr>
        <w:ind w:left="6469" w:hanging="360"/>
      </w:pPr>
    </w:lvl>
    <w:lvl w:ilvl="8" w:tplc="0416001B" w:tentative="1">
      <w:start w:val="1"/>
      <w:numFmt w:val="lowerRoman"/>
      <w:lvlText w:val="%9."/>
      <w:lvlJc w:val="right"/>
      <w:pPr>
        <w:ind w:left="7189" w:hanging="180"/>
      </w:pPr>
    </w:lvl>
  </w:abstractNum>
  <w:abstractNum w:abstractNumId="34" w15:restartNumberingAfterBreak="0">
    <w:nsid w:val="59BF2B68"/>
    <w:multiLevelType w:val="hybridMultilevel"/>
    <w:tmpl w:val="2DC2DA0C"/>
    <w:lvl w:ilvl="0" w:tplc="559CAF86">
      <w:start w:val="1"/>
      <w:numFmt w:val="decimal"/>
      <w:lvlText w:val="%1."/>
      <w:lvlJc w:val="left"/>
      <w:pPr>
        <w:ind w:left="927" w:hanging="360"/>
      </w:pPr>
      <w:rPr>
        <w:rFonts w:hint="default"/>
      </w:rPr>
    </w:lvl>
    <w:lvl w:ilvl="1" w:tplc="04160019" w:tentative="1">
      <w:start w:val="1"/>
      <w:numFmt w:val="lowerLetter"/>
      <w:lvlText w:val="%2."/>
      <w:lvlJc w:val="left"/>
      <w:pPr>
        <w:ind w:left="1647" w:hanging="360"/>
      </w:pPr>
    </w:lvl>
    <w:lvl w:ilvl="2" w:tplc="0416001B" w:tentative="1">
      <w:start w:val="1"/>
      <w:numFmt w:val="lowerRoman"/>
      <w:lvlText w:val="%3."/>
      <w:lvlJc w:val="right"/>
      <w:pPr>
        <w:ind w:left="2367" w:hanging="180"/>
      </w:pPr>
    </w:lvl>
    <w:lvl w:ilvl="3" w:tplc="0416000F" w:tentative="1">
      <w:start w:val="1"/>
      <w:numFmt w:val="decimal"/>
      <w:lvlText w:val="%4."/>
      <w:lvlJc w:val="left"/>
      <w:pPr>
        <w:ind w:left="3087" w:hanging="360"/>
      </w:pPr>
    </w:lvl>
    <w:lvl w:ilvl="4" w:tplc="04160019" w:tentative="1">
      <w:start w:val="1"/>
      <w:numFmt w:val="lowerLetter"/>
      <w:lvlText w:val="%5."/>
      <w:lvlJc w:val="left"/>
      <w:pPr>
        <w:ind w:left="3807" w:hanging="360"/>
      </w:pPr>
    </w:lvl>
    <w:lvl w:ilvl="5" w:tplc="0416001B" w:tentative="1">
      <w:start w:val="1"/>
      <w:numFmt w:val="lowerRoman"/>
      <w:lvlText w:val="%6."/>
      <w:lvlJc w:val="right"/>
      <w:pPr>
        <w:ind w:left="4527" w:hanging="180"/>
      </w:pPr>
    </w:lvl>
    <w:lvl w:ilvl="6" w:tplc="0416000F" w:tentative="1">
      <w:start w:val="1"/>
      <w:numFmt w:val="decimal"/>
      <w:lvlText w:val="%7."/>
      <w:lvlJc w:val="left"/>
      <w:pPr>
        <w:ind w:left="5247" w:hanging="360"/>
      </w:pPr>
    </w:lvl>
    <w:lvl w:ilvl="7" w:tplc="04160019" w:tentative="1">
      <w:start w:val="1"/>
      <w:numFmt w:val="lowerLetter"/>
      <w:lvlText w:val="%8."/>
      <w:lvlJc w:val="left"/>
      <w:pPr>
        <w:ind w:left="5967" w:hanging="360"/>
      </w:pPr>
    </w:lvl>
    <w:lvl w:ilvl="8" w:tplc="0416001B" w:tentative="1">
      <w:start w:val="1"/>
      <w:numFmt w:val="lowerRoman"/>
      <w:lvlText w:val="%9."/>
      <w:lvlJc w:val="right"/>
      <w:pPr>
        <w:ind w:left="6687" w:hanging="180"/>
      </w:pPr>
    </w:lvl>
  </w:abstractNum>
  <w:abstractNum w:abstractNumId="35" w15:restartNumberingAfterBreak="0">
    <w:nsid w:val="5F5C20D3"/>
    <w:multiLevelType w:val="multilevel"/>
    <w:tmpl w:val="BC2A330A"/>
    <w:lvl w:ilvl="0">
      <w:start w:val="1"/>
      <w:numFmt w:val="decimal"/>
      <w:lvlText w:val="%1."/>
      <w:lvlJc w:val="left"/>
      <w:pPr>
        <w:ind w:left="0" w:firstLine="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36" w15:restartNumberingAfterBreak="0">
    <w:nsid w:val="68346369"/>
    <w:multiLevelType w:val="multilevel"/>
    <w:tmpl w:val="BC2A330A"/>
    <w:lvl w:ilvl="0">
      <w:start w:val="1"/>
      <w:numFmt w:val="decimal"/>
      <w:lvlText w:val="%1."/>
      <w:lvlJc w:val="left"/>
      <w:pPr>
        <w:ind w:left="0" w:firstLine="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37" w15:restartNumberingAfterBreak="0">
    <w:nsid w:val="68432940"/>
    <w:multiLevelType w:val="multilevel"/>
    <w:tmpl w:val="B478FEE8"/>
    <w:lvl w:ilvl="0">
      <w:start w:val="1"/>
      <w:numFmt w:val="decimal"/>
      <w:lvlText w:val="%1."/>
      <w:lvlJc w:val="left"/>
      <w:pPr>
        <w:ind w:left="0" w:firstLine="360"/>
      </w:pPr>
      <w:rPr>
        <w:rFonts w:hint="default"/>
      </w:rPr>
    </w:lvl>
    <w:lvl w:ilvl="1">
      <w:start w:val="1"/>
      <w:numFmt w:val="decimal"/>
      <w:isLgl/>
      <w:lvlText w:val="%1.%2"/>
      <w:lvlJc w:val="left"/>
      <w:pPr>
        <w:ind w:left="0" w:firstLine="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38" w15:restartNumberingAfterBreak="0">
    <w:nsid w:val="6997210D"/>
    <w:multiLevelType w:val="singleLevel"/>
    <w:tmpl w:val="04C2CF76"/>
    <w:lvl w:ilvl="0">
      <w:start w:val="1"/>
      <w:numFmt w:val="decimal"/>
      <w:lvlText w:val="%1."/>
      <w:lvlJc w:val="left"/>
      <w:pPr>
        <w:tabs>
          <w:tab w:val="num" w:pos="2132"/>
        </w:tabs>
        <w:ind w:left="2132" w:hanging="431"/>
      </w:pPr>
      <w:rPr>
        <w:rFonts w:ascii="Arial" w:hAnsi="Arial" w:hint="default"/>
        <w:sz w:val="24"/>
      </w:rPr>
    </w:lvl>
  </w:abstractNum>
  <w:abstractNum w:abstractNumId="39" w15:restartNumberingAfterBreak="0">
    <w:nsid w:val="6D4F4FF6"/>
    <w:multiLevelType w:val="hybridMultilevel"/>
    <w:tmpl w:val="70469090"/>
    <w:lvl w:ilvl="0" w:tplc="57CA4DBA">
      <w:start w:val="1"/>
      <w:numFmt w:val="decimal"/>
      <w:lvlText w:val="%1."/>
      <w:lvlJc w:val="left"/>
      <w:pPr>
        <w:ind w:left="720" w:hanging="360"/>
      </w:p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40" w15:restartNumberingAfterBreak="0">
    <w:nsid w:val="6F3A44FD"/>
    <w:multiLevelType w:val="multilevel"/>
    <w:tmpl w:val="E67CB49E"/>
    <w:lvl w:ilvl="0">
      <w:start w:val="1"/>
      <w:numFmt w:val="decimal"/>
      <w:lvlText w:val="%1"/>
      <w:lvlJc w:val="left"/>
      <w:pPr>
        <w:ind w:left="408" w:hanging="408"/>
      </w:pPr>
      <w:rPr>
        <w:rFonts w:hint="default"/>
      </w:rPr>
    </w:lvl>
    <w:lvl w:ilvl="1">
      <w:start w:val="1"/>
      <w:numFmt w:val="decimal"/>
      <w:lvlText w:val="%1.%2"/>
      <w:lvlJc w:val="left"/>
      <w:pPr>
        <w:ind w:left="408" w:hanging="408"/>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41" w15:restartNumberingAfterBreak="0">
    <w:nsid w:val="6FC64805"/>
    <w:multiLevelType w:val="hybridMultilevel"/>
    <w:tmpl w:val="C186B7C8"/>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num w:numId="1">
    <w:abstractNumId w:val="28"/>
  </w:num>
  <w:num w:numId="2">
    <w:abstractNumId w:val="22"/>
  </w:num>
  <w:num w:numId="3">
    <w:abstractNumId w:val="19"/>
  </w:num>
  <w:num w:numId="4">
    <w:abstractNumId w:val="29"/>
  </w:num>
  <w:num w:numId="5">
    <w:abstractNumId w:val="38"/>
  </w:num>
  <w:num w:numId="6">
    <w:abstractNumId w:val="19"/>
    <w:lvlOverride w:ilvl="0">
      <w:startOverride w:val="1"/>
    </w:lvlOverride>
  </w:num>
  <w:num w:numId="7">
    <w:abstractNumId w:val="19"/>
    <w:lvlOverride w:ilvl="0">
      <w:startOverride w:val="3"/>
    </w:lvlOverride>
  </w:num>
  <w:num w:numId="8">
    <w:abstractNumId w:val="32"/>
  </w:num>
  <w:num w:numId="9">
    <w:abstractNumId w:val="17"/>
  </w:num>
  <w:num w:numId="10">
    <w:abstractNumId w:val="39"/>
  </w:num>
  <w:num w:numId="11">
    <w:abstractNumId w:val="4"/>
  </w:num>
  <w:num w:numId="12">
    <w:abstractNumId w:val="20"/>
  </w:num>
  <w:num w:numId="13">
    <w:abstractNumId w:val="30"/>
  </w:num>
  <w:num w:numId="14">
    <w:abstractNumId w:val="35"/>
  </w:num>
  <w:num w:numId="15">
    <w:abstractNumId w:val="36"/>
  </w:num>
  <w:num w:numId="16">
    <w:abstractNumId w:val="37"/>
  </w:num>
  <w:num w:numId="17">
    <w:abstractNumId w:val="23"/>
  </w:num>
  <w:num w:numId="18">
    <w:abstractNumId w:val="34"/>
  </w:num>
  <w:num w:numId="19">
    <w:abstractNumId w:val="25"/>
  </w:num>
  <w:num w:numId="20">
    <w:abstractNumId w:val="16"/>
  </w:num>
  <w:num w:numId="21">
    <w:abstractNumId w:val="12"/>
  </w:num>
  <w:num w:numId="22">
    <w:abstractNumId w:val="31"/>
  </w:num>
  <w:num w:numId="23">
    <w:abstractNumId w:val="21"/>
  </w:num>
  <w:num w:numId="24">
    <w:abstractNumId w:val="6"/>
  </w:num>
  <w:num w:numId="25">
    <w:abstractNumId w:val="0"/>
  </w:num>
  <w:num w:numId="26">
    <w:abstractNumId w:val="11"/>
  </w:num>
  <w:num w:numId="27">
    <w:abstractNumId w:val="24"/>
  </w:num>
  <w:num w:numId="28">
    <w:abstractNumId w:val="40"/>
  </w:num>
  <w:num w:numId="29">
    <w:abstractNumId w:val="15"/>
  </w:num>
  <w:num w:numId="30">
    <w:abstractNumId w:val="10"/>
  </w:num>
  <w:num w:numId="31">
    <w:abstractNumId w:val="9"/>
  </w:num>
  <w:num w:numId="32">
    <w:abstractNumId w:val="27"/>
  </w:num>
  <w:num w:numId="33">
    <w:abstractNumId w:val="1"/>
  </w:num>
  <w:num w:numId="34">
    <w:abstractNumId w:val="8"/>
  </w:num>
  <w:num w:numId="35">
    <w:abstractNumId w:val="18"/>
  </w:num>
  <w:num w:numId="36">
    <w:abstractNumId w:val="2"/>
  </w:num>
  <w:num w:numId="37">
    <w:abstractNumId w:val="41"/>
  </w:num>
  <w:num w:numId="38">
    <w:abstractNumId w:val="5"/>
  </w:num>
  <w:num w:numId="39">
    <w:abstractNumId w:val="7"/>
  </w:num>
  <w:num w:numId="40">
    <w:abstractNumId w:val="3"/>
  </w:num>
  <w:num w:numId="41">
    <w:abstractNumId w:val="33"/>
  </w:num>
  <w:num w:numId="42">
    <w:abstractNumId w:val="14"/>
  </w:num>
  <w:num w:numId="43">
    <w:abstractNumId w:val="13"/>
  </w:num>
  <w:num w:numId="44">
    <w:abstractNumId w:val="2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9"/>
  <w:hyphenationZone w:val="425"/>
  <w:displayHorizontalDrawingGridEvery w:val="0"/>
  <w:displayVerticalDrawingGridEvery w:val="0"/>
  <w:doNotUseMarginsForDrawingGridOrigin/>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D62F0"/>
    <w:rsid w:val="00004BFD"/>
    <w:rsid w:val="0001352C"/>
    <w:rsid w:val="00014DEB"/>
    <w:rsid w:val="00022CC6"/>
    <w:rsid w:val="00031B68"/>
    <w:rsid w:val="00040744"/>
    <w:rsid w:val="00042266"/>
    <w:rsid w:val="00045D4A"/>
    <w:rsid w:val="00046093"/>
    <w:rsid w:val="0005098D"/>
    <w:rsid w:val="00050E0B"/>
    <w:rsid w:val="00052A84"/>
    <w:rsid w:val="00054C52"/>
    <w:rsid w:val="000566BC"/>
    <w:rsid w:val="00061834"/>
    <w:rsid w:val="0006528E"/>
    <w:rsid w:val="0007441B"/>
    <w:rsid w:val="00074B66"/>
    <w:rsid w:val="000759E7"/>
    <w:rsid w:val="00077330"/>
    <w:rsid w:val="00081021"/>
    <w:rsid w:val="00083888"/>
    <w:rsid w:val="00083F9D"/>
    <w:rsid w:val="00093FE4"/>
    <w:rsid w:val="00095035"/>
    <w:rsid w:val="00095B97"/>
    <w:rsid w:val="0009600E"/>
    <w:rsid w:val="000A7FFA"/>
    <w:rsid w:val="000B1176"/>
    <w:rsid w:val="000B2F37"/>
    <w:rsid w:val="000B7DA2"/>
    <w:rsid w:val="000C1AA9"/>
    <w:rsid w:val="000C5D21"/>
    <w:rsid w:val="000C68AF"/>
    <w:rsid w:val="000E0C04"/>
    <w:rsid w:val="000E1AE9"/>
    <w:rsid w:val="000E3650"/>
    <w:rsid w:val="000E39FD"/>
    <w:rsid w:val="000E40C9"/>
    <w:rsid w:val="000E48E6"/>
    <w:rsid w:val="000E7330"/>
    <w:rsid w:val="000F0B5B"/>
    <w:rsid w:val="000F3E1D"/>
    <w:rsid w:val="000F3F4C"/>
    <w:rsid w:val="000F4D1E"/>
    <w:rsid w:val="000F551C"/>
    <w:rsid w:val="000F6503"/>
    <w:rsid w:val="001013B4"/>
    <w:rsid w:val="0011128A"/>
    <w:rsid w:val="00116659"/>
    <w:rsid w:val="00125A5A"/>
    <w:rsid w:val="00130A81"/>
    <w:rsid w:val="0013557B"/>
    <w:rsid w:val="00136CE1"/>
    <w:rsid w:val="00141318"/>
    <w:rsid w:val="00143259"/>
    <w:rsid w:val="00145FB2"/>
    <w:rsid w:val="00152BCC"/>
    <w:rsid w:val="00152C80"/>
    <w:rsid w:val="001571F8"/>
    <w:rsid w:val="00164A55"/>
    <w:rsid w:val="001656AD"/>
    <w:rsid w:val="00171AB8"/>
    <w:rsid w:val="00176351"/>
    <w:rsid w:val="00180B1A"/>
    <w:rsid w:val="00182B35"/>
    <w:rsid w:val="001A1EBC"/>
    <w:rsid w:val="001A4961"/>
    <w:rsid w:val="001A72CE"/>
    <w:rsid w:val="001B067B"/>
    <w:rsid w:val="001B06C6"/>
    <w:rsid w:val="001D015B"/>
    <w:rsid w:val="001D0A92"/>
    <w:rsid w:val="001D21B6"/>
    <w:rsid w:val="001D4042"/>
    <w:rsid w:val="001D4D3B"/>
    <w:rsid w:val="001D52EE"/>
    <w:rsid w:val="001E1B4B"/>
    <w:rsid w:val="001E4104"/>
    <w:rsid w:val="001E4E41"/>
    <w:rsid w:val="001E7B6F"/>
    <w:rsid w:val="001F0021"/>
    <w:rsid w:val="001F33CE"/>
    <w:rsid w:val="001F5C61"/>
    <w:rsid w:val="00205EC9"/>
    <w:rsid w:val="00207470"/>
    <w:rsid w:val="00207CF9"/>
    <w:rsid w:val="002100D2"/>
    <w:rsid w:val="00211D1D"/>
    <w:rsid w:val="00215043"/>
    <w:rsid w:val="00215A8F"/>
    <w:rsid w:val="00221F0E"/>
    <w:rsid w:val="00222314"/>
    <w:rsid w:val="0023751A"/>
    <w:rsid w:val="0024443C"/>
    <w:rsid w:val="00246223"/>
    <w:rsid w:val="00251A34"/>
    <w:rsid w:val="00260ABD"/>
    <w:rsid w:val="00265545"/>
    <w:rsid w:val="002676B5"/>
    <w:rsid w:val="00273099"/>
    <w:rsid w:val="00276469"/>
    <w:rsid w:val="00277C01"/>
    <w:rsid w:val="00282C58"/>
    <w:rsid w:val="00286118"/>
    <w:rsid w:val="00287193"/>
    <w:rsid w:val="00287F87"/>
    <w:rsid w:val="002934C6"/>
    <w:rsid w:val="0029678C"/>
    <w:rsid w:val="00297812"/>
    <w:rsid w:val="002A1BFB"/>
    <w:rsid w:val="002A5A1E"/>
    <w:rsid w:val="002B0318"/>
    <w:rsid w:val="002C3DDA"/>
    <w:rsid w:val="002D042F"/>
    <w:rsid w:val="002E42D8"/>
    <w:rsid w:val="002E58C2"/>
    <w:rsid w:val="002F5BFA"/>
    <w:rsid w:val="002F7EA2"/>
    <w:rsid w:val="00301EF1"/>
    <w:rsid w:val="00302C70"/>
    <w:rsid w:val="00304EE0"/>
    <w:rsid w:val="0030666A"/>
    <w:rsid w:val="003118A7"/>
    <w:rsid w:val="00311931"/>
    <w:rsid w:val="003174B4"/>
    <w:rsid w:val="00317D7E"/>
    <w:rsid w:val="00321D60"/>
    <w:rsid w:val="00336F7A"/>
    <w:rsid w:val="003419AF"/>
    <w:rsid w:val="0035002F"/>
    <w:rsid w:val="003519C6"/>
    <w:rsid w:val="003522B5"/>
    <w:rsid w:val="00354F2E"/>
    <w:rsid w:val="00357C7C"/>
    <w:rsid w:val="00374929"/>
    <w:rsid w:val="00376E5A"/>
    <w:rsid w:val="003920FB"/>
    <w:rsid w:val="0039312C"/>
    <w:rsid w:val="0039648C"/>
    <w:rsid w:val="003A1E22"/>
    <w:rsid w:val="003A2413"/>
    <w:rsid w:val="003A5EC0"/>
    <w:rsid w:val="003B11CC"/>
    <w:rsid w:val="003B3585"/>
    <w:rsid w:val="003B4E69"/>
    <w:rsid w:val="003B6314"/>
    <w:rsid w:val="003C02E4"/>
    <w:rsid w:val="003C10F5"/>
    <w:rsid w:val="003C74AD"/>
    <w:rsid w:val="003D03C8"/>
    <w:rsid w:val="003D30C2"/>
    <w:rsid w:val="003D7488"/>
    <w:rsid w:val="003E10AB"/>
    <w:rsid w:val="003E1B07"/>
    <w:rsid w:val="003E2BFA"/>
    <w:rsid w:val="003E4B71"/>
    <w:rsid w:val="003F75F2"/>
    <w:rsid w:val="00400769"/>
    <w:rsid w:val="004011A6"/>
    <w:rsid w:val="00403F07"/>
    <w:rsid w:val="004050E3"/>
    <w:rsid w:val="004108CB"/>
    <w:rsid w:val="004129F5"/>
    <w:rsid w:val="00421A07"/>
    <w:rsid w:val="00422930"/>
    <w:rsid w:val="0042361C"/>
    <w:rsid w:val="004239F2"/>
    <w:rsid w:val="00426FD9"/>
    <w:rsid w:val="004308E3"/>
    <w:rsid w:val="00431D3C"/>
    <w:rsid w:val="0043277E"/>
    <w:rsid w:val="00440432"/>
    <w:rsid w:val="0044112A"/>
    <w:rsid w:val="00441EE6"/>
    <w:rsid w:val="004459F0"/>
    <w:rsid w:val="0045025D"/>
    <w:rsid w:val="00452B48"/>
    <w:rsid w:val="00454C83"/>
    <w:rsid w:val="00457045"/>
    <w:rsid w:val="00474EE0"/>
    <w:rsid w:val="004756A1"/>
    <w:rsid w:val="0047654F"/>
    <w:rsid w:val="00481189"/>
    <w:rsid w:val="00481BCE"/>
    <w:rsid w:val="00482BF4"/>
    <w:rsid w:val="0048408B"/>
    <w:rsid w:val="00485792"/>
    <w:rsid w:val="00492F97"/>
    <w:rsid w:val="00495086"/>
    <w:rsid w:val="0049632C"/>
    <w:rsid w:val="00496E2A"/>
    <w:rsid w:val="004A0691"/>
    <w:rsid w:val="004A2C1F"/>
    <w:rsid w:val="004B0118"/>
    <w:rsid w:val="004B078F"/>
    <w:rsid w:val="004B0962"/>
    <w:rsid w:val="004B15C5"/>
    <w:rsid w:val="004B7EC4"/>
    <w:rsid w:val="004C5F7C"/>
    <w:rsid w:val="004D4389"/>
    <w:rsid w:val="004D62F0"/>
    <w:rsid w:val="004D746C"/>
    <w:rsid w:val="004E0CD0"/>
    <w:rsid w:val="004E6751"/>
    <w:rsid w:val="004E7E27"/>
    <w:rsid w:val="004F3C39"/>
    <w:rsid w:val="004F4C8D"/>
    <w:rsid w:val="004F62D8"/>
    <w:rsid w:val="004F6B33"/>
    <w:rsid w:val="0050299B"/>
    <w:rsid w:val="005053D9"/>
    <w:rsid w:val="00507D28"/>
    <w:rsid w:val="00510C6D"/>
    <w:rsid w:val="00511A9A"/>
    <w:rsid w:val="00513939"/>
    <w:rsid w:val="00514AFA"/>
    <w:rsid w:val="00515FCC"/>
    <w:rsid w:val="00520050"/>
    <w:rsid w:val="00524DC7"/>
    <w:rsid w:val="00527095"/>
    <w:rsid w:val="005349F4"/>
    <w:rsid w:val="00535592"/>
    <w:rsid w:val="00540729"/>
    <w:rsid w:val="00546BA6"/>
    <w:rsid w:val="00546F8A"/>
    <w:rsid w:val="00556B94"/>
    <w:rsid w:val="00557713"/>
    <w:rsid w:val="0056288E"/>
    <w:rsid w:val="0056354D"/>
    <w:rsid w:val="00564E2F"/>
    <w:rsid w:val="005663AA"/>
    <w:rsid w:val="0056725A"/>
    <w:rsid w:val="00567B51"/>
    <w:rsid w:val="00567D85"/>
    <w:rsid w:val="00570C71"/>
    <w:rsid w:val="005747A3"/>
    <w:rsid w:val="00583FAE"/>
    <w:rsid w:val="00584A6A"/>
    <w:rsid w:val="00587C26"/>
    <w:rsid w:val="00590AE6"/>
    <w:rsid w:val="00591183"/>
    <w:rsid w:val="0059179D"/>
    <w:rsid w:val="00591DC3"/>
    <w:rsid w:val="00591E09"/>
    <w:rsid w:val="00594E6F"/>
    <w:rsid w:val="00596447"/>
    <w:rsid w:val="005A0A05"/>
    <w:rsid w:val="005A1244"/>
    <w:rsid w:val="005A3856"/>
    <w:rsid w:val="005B2574"/>
    <w:rsid w:val="005B6684"/>
    <w:rsid w:val="005B78A3"/>
    <w:rsid w:val="005D0D63"/>
    <w:rsid w:val="005D4B0B"/>
    <w:rsid w:val="005E1C47"/>
    <w:rsid w:val="005E4355"/>
    <w:rsid w:val="005F4009"/>
    <w:rsid w:val="005F7A45"/>
    <w:rsid w:val="00600128"/>
    <w:rsid w:val="00601235"/>
    <w:rsid w:val="0060457A"/>
    <w:rsid w:val="006107C2"/>
    <w:rsid w:val="006141F8"/>
    <w:rsid w:val="00620BC0"/>
    <w:rsid w:val="00624EFE"/>
    <w:rsid w:val="006334B3"/>
    <w:rsid w:val="0063501A"/>
    <w:rsid w:val="0063601A"/>
    <w:rsid w:val="0064359B"/>
    <w:rsid w:val="00647089"/>
    <w:rsid w:val="00650712"/>
    <w:rsid w:val="00653550"/>
    <w:rsid w:val="00653AD6"/>
    <w:rsid w:val="00657F86"/>
    <w:rsid w:val="00662C3A"/>
    <w:rsid w:val="006722CE"/>
    <w:rsid w:val="00677D12"/>
    <w:rsid w:val="00683EFA"/>
    <w:rsid w:val="00685C5D"/>
    <w:rsid w:val="00686623"/>
    <w:rsid w:val="006869E1"/>
    <w:rsid w:val="00687B3C"/>
    <w:rsid w:val="00692193"/>
    <w:rsid w:val="006A1B7D"/>
    <w:rsid w:val="006A4A95"/>
    <w:rsid w:val="006A61EA"/>
    <w:rsid w:val="006B0472"/>
    <w:rsid w:val="006B3250"/>
    <w:rsid w:val="006B48AF"/>
    <w:rsid w:val="006B69F3"/>
    <w:rsid w:val="006D08B4"/>
    <w:rsid w:val="006D1B47"/>
    <w:rsid w:val="006D260C"/>
    <w:rsid w:val="006D64AA"/>
    <w:rsid w:val="006E01C6"/>
    <w:rsid w:val="006E1DD9"/>
    <w:rsid w:val="006E2774"/>
    <w:rsid w:val="006F0564"/>
    <w:rsid w:val="006F40BA"/>
    <w:rsid w:val="006F6403"/>
    <w:rsid w:val="006F7B2E"/>
    <w:rsid w:val="00702F7D"/>
    <w:rsid w:val="00703BC0"/>
    <w:rsid w:val="00704B38"/>
    <w:rsid w:val="00705398"/>
    <w:rsid w:val="00707315"/>
    <w:rsid w:val="007110EC"/>
    <w:rsid w:val="00712043"/>
    <w:rsid w:val="007127E2"/>
    <w:rsid w:val="00716FDB"/>
    <w:rsid w:val="00724F25"/>
    <w:rsid w:val="00725F84"/>
    <w:rsid w:val="00727643"/>
    <w:rsid w:val="00730F84"/>
    <w:rsid w:val="0073409C"/>
    <w:rsid w:val="007372D5"/>
    <w:rsid w:val="007401CA"/>
    <w:rsid w:val="007402D7"/>
    <w:rsid w:val="007416D5"/>
    <w:rsid w:val="00751D30"/>
    <w:rsid w:val="00752151"/>
    <w:rsid w:val="007621BE"/>
    <w:rsid w:val="007653D9"/>
    <w:rsid w:val="00770FCA"/>
    <w:rsid w:val="00771A69"/>
    <w:rsid w:val="00787C5D"/>
    <w:rsid w:val="007A1647"/>
    <w:rsid w:val="007A471D"/>
    <w:rsid w:val="007B0529"/>
    <w:rsid w:val="007B2381"/>
    <w:rsid w:val="007C205A"/>
    <w:rsid w:val="007C2F1B"/>
    <w:rsid w:val="007C40A4"/>
    <w:rsid w:val="007C5746"/>
    <w:rsid w:val="007C5F42"/>
    <w:rsid w:val="007C6126"/>
    <w:rsid w:val="007C67AE"/>
    <w:rsid w:val="007D0869"/>
    <w:rsid w:val="007D3960"/>
    <w:rsid w:val="007E0F15"/>
    <w:rsid w:val="007E3402"/>
    <w:rsid w:val="007E420B"/>
    <w:rsid w:val="007F0859"/>
    <w:rsid w:val="007F434C"/>
    <w:rsid w:val="007F5787"/>
    <w:rsid w:val="00807417"/>
    <w:rsid w:val="008150F9"/>
    <w:rsid w:val="0081655B"/>
    <w:rsid w:val="00817CDC"/>
    <w:rsid w:val="00820FA3"/>
    <w:rsid w:val="00821040"/>
    <w:rsid w:val="008316E8"/>
    <w:rsid w:val="008319CD"/>
    <w:rsid w:val="0084251E"/>
    <w:rsid w:val="00862B91"/>
    <w:rsid w:val="00862DC2"/>
    <w:rsid w:val="00864FC3"/>
    <w:rsid w:val="00867DE5"/>
    <w:rsid w:val="00882C71"/>
    <w:rsid w:val="00892D27"/>
    <w:rsid w:val="00897105"/>
    <w:rsid w:val="008A28EC"/>
    <w:rsid w:val="008B6950"/>
    <w:rsid w:val="008B7ED9"/>
    <w:rsid w:val="008C1DC7"/>
    <w:rsid w:val="008C27A1"/>
    <w:rsid w:val="008C360D"/>
    <w:rsid w:val="008C6408"/>
    <w:rsid w:val="008D0BA4"/>
    <w:rsid w:val="008D1135"/>
    <w:rsid w:val="008E082D"/>
    <w:rsid w:val="008E0936"/>
    <w:rsid w:val="008E419E"/>
    <w:rsid w:val="008E5E17"/>
    <w:rsid w:val="008E654F"/>
    <w:rsid w:val="008E6C72"/>
    <w:rsid w:val="008F1B55"/>
    <w:rsid w:val="008F7821"/>
    <w:rsid w:val="00901EC8"/>
    <w:rsid w:val="00902749"/>
    <w:rsid w:val="00906604"/>
    <w:rsid w:val="00906612"/>
    <w:rsid w:val="009132AE"/>
    <w:rsid w:val="0091452D"/>
    <w:rsid w:val="00916510"/>
    <w:rsid w:val="00917AA7"/>
    <w:rsid w:val="00921512"/>
    <w:rsid w:val="00924E78"/>
    <w:rsid w:val="00926827"/>
    <w:rsid w:val="00926A45"/>
    <w:rsid w:val="00931847"/>
    <w:rsid w:val="009321A0"/>
    <w:rsid w:val="0093305C"/>
    <w:rsid w:val="009331DC"/>
    <w:rsid w:val="0094427F"/>
    <w:rsid w:val="009446AB"/>
    <w:rsid w:val="00945FDB"/>
    <w:rsid w:val="00954486"/>
    <w:rsid w:val="00955664"/>
    <w:rsid w:val="00955815"/>
    <w:rsid w:val="009619C9"/>
    <w:rsid w:val="009623AB"/>
    <w:rsid w:val="00962E16"/>
    <w:rsid w:val="00962F8B"/>
    <w:rsid w:val="00965EE6"/>
    <w:rsid w:val="00966579"/>
    <w:rsid w:val="00971DE3"/>
    <w:rsid w:val="009734AF"/>
    <w:rsid w:val="009737DF"/>
    <w:rsid w:val="009742D3"/>
    <w:rsid w:val="00976EE5"/>
    <w:rsid w:val="00977363"/>
    <w:rsid w:val="00983A0A"/>
    <w:rsid w:val="009944DF"/>
    <w:rsid w:val="00996C53"/>
    <w:rsid w:val="009A0A5A"/>
    <w:rsid w:val="009A1817"/>
    <w:rsid w:val="009A4E0C"/>
    <w:rsid w:val="009B50E0"/>
    <w:rsid w:val="009B5217"/>
    <w:rsid w:val="009D5B04"/>
    <w:rsid w:val="009E0C44"/>
    <w:rsid w:val="009F031F"/>
    <w:rsid w:val="009F0FC3"/>
    <w:rsid w:val="009F19A7"/>
    <w:rsid w:val="009F4159"/>
    <w:rsid w:val="009F4A7D"/>
    <w:rsid w:val="00A00BBD"/>
    <w:rsid w:val="00A010EF"/>
    <w:rsid w:val="00A03705"/>
    <w:rsid w:val="00A03DDE"/>
    <w:rsid w:val="00A055DC"/>
    <w:rsid w:val="00A0586C"/>
    <w:rsid w:val="00A106E0"/>
    <w:rsid w:val="00A1095D"/>
    <w:rsid w:val="00A12709"/>
    <w:rsid w:val="00A135BD"/>
    <w:rsid w:val="00A14B4F"/>
    <w:rsid w:val="00A16CAA"/>
    <w:rsid w:val="00A16DFC"/>
    <w:rsid w:val="00A16F07"/>
    <w:rsid w:val="00A2249D"/>
    <w:rsid w:val="00A23332"/>
    <w:rsid w:val="00A27914"/>
    <w:rsid w:val="00A30385"/>
    <w:rsid w:val="00A31510"/>
    <w:rsid w:val="00A33DDE"/>
    <w:rsid w:val="00A34209"/>
    <w:rsid w:val="00A351B8"/>
    <w:rsid w:val="00A422F6"/>
    <w:rsid w:val="00A46882"/>
    <w:rsid w:val="00A52399"/>
    <w:rsid w:val="00A53010"/>
    <w:rsid w:val="00A57D99"/>
    <w:rsid w:val="00A619DC"/>
    <w:rsid w:val="00A61B7F"/>
    <w:rsid w:val="00A639C9"/>
    <w:rsid w:val="00A66642"/>
    <w:rsid w:val="00A66E3E"/>
    <w:rsid w:val="00A6710C"/>
    <w:rsid w:val="00A67D25"/>
    <w:rsid w:val="00A70CDC"/>
    <w:rsid w:val="00A73520"/>
    <w:rsid w:val="00A852B6"/>
    <w:rsid w:val="00A94B32"/>
    <w:rsid w:val="00A97EAE"/>
    <w:rsid w:val="00AA1FF7"/>
    <w:rsid w:val="00AA4DEB"/>
    <w:rsid w:val="00AA60D3"/>
    <w:rsid w:val="00AB2150"/>
    <w:rsid w:val="00AB36DC"/>
    <w:rsid w:val="00AB4BC5"/>
    <w:rsid w:val="00AD633F"/>
    <w:rsid w:val="00AD6FB6"/>
    <w:rsid w:val="00AE2658"/>
    <w:rsid w:val="00AF65D2"/>
    <w:rsid w:val="00B00CDE"/>
    <w:rsid w:val="00B022A0"/>
    <w:rsid w:val="00B03861"/>
    <w:rsid w:val="00B10C00"/>
    <w:rsid w:val="00B14A35"/>
    <w:rsid w:val="00B17BE5"/>
    <w:rsid w:val="00B210F7"/>
    <w:rsid w:val="00B21F55"/>
    <w:rsid w:val="00B233AE"/>
    <w:rsid w:val="00B250FF"/>
    <w:rsid w:val="00B2510C"/>
    <w:rsid w:val="00B25328"/>
    <w:rsid w:val="00B26C8A"/>
    <w:rsid w:val="00B435C5"/>
    <w:rsid w:val="00B4388E"/>
    <w:rsid w:val="00B51264"/>
    <w:rsid w:val="00B52D02"/>
    <w:rsid w:val="00B56949"/>
    <w:rsid w:val="00B56DD4"/>
    <w:rsid w:val="00B6264B"/>
    <w:rsid w:val="00B627BE"/>
    <w:rsid w:val="00B64171"/>
    <w:rsid w:val="00B64753"/>
    <w:rsid w:val="00B66861"/>
    <w:rsid w:val="00B71473"/>
    <w:rsid w:val="00B71FDC"/>
    <w:rsid w:val="00B77366"/>
    <w:rsid w:val="00B77B40"/>
    <w:rsid w:val="00B82530"/>
    <w:rsid w:val="00B85D0A"/>
    <w:rsid w:val="00B85E08"/>
    <w:rsid w:val="00B941B2"/>
    <w:rsid w:val="00B95BB1"/>
    <w:rsid w:val="00BA5C35"/>
    <w:rsid w:val="00BA6A49"/>
    <w:rsid w:val="00BB0176"/>
    <w:rsid w:val="00BB7854"/>
    <w:rsid w:val="00BC24EF"/>
    <w:rsid w:val="00BC6426"/>
    <w:rsid w:val="00BC7579"/>
    <w:rsid w:val="00BD21DC"/>
    <w:rsid w:val="00BD49D3"/>
    <w:rsid w:val="00BD7B50"/>
    <w:rsid w:val="00BE3758"/>
    <w:rsid w:val="00BE4A13"/>
    <w:rsid w:val="00BE5B5D"/>
    <w:rsid w:val="00BF0D8C"/>
    <w:rsid w:val="00C10116"/>
    <w:rsid w:val="00C11950"/>
    <w:rsid w:val="00C12910"/>
    <w:rsid w:val="00C13AFD"/>
    <w:rsid w:val="00C2149A"/>
    <w:rsid w:val="00C2494C"/>
    <w:rsid w:val="00C30FF4"/>
    <w:rsid w:val="00C34EB3"/>
    <w:rsid w:val="00C37C20"/>
    <w:rsid w:val="00C40E74"/>
    <w:rsid w:val="00C44091"/>
    <w:rsid w:val="00C51464"/>
    <w:rsid w:val="00C52050"/>
    <w:rsid w:val="00C64FB2"/>
    <w:rsid w:val="00C66AC9"/>
    <w:rsid w:val="00C67008"/>
    <w:rsid w:val="00C67899"/>
    <w:rsid w:val="00C729E8"/>
    <w:rsid w:val="00C7425C"/>
    <w:rsid w:val="00C74557"/>
    <w:rsid w:val="00C758C8"/>
    <w:rsid w:val="00C80939"/>
    <w:rsid w:val="00C80B46"/>
    <w:rsid w:val="00C8284F"/>
    <w:rsid w:val="00C84B73"/>
    <w:rsid w:val="00C87449"/>
    <w:rsid w:val="00CB35C4"/>
    <w:rsid w:val="00CB5A1A"/>
    <w:rsid w:val="00CB7098"/>
    <w:rsid w:val="00CC33F3"/>
    <w:rsid w:val="00CC400E"/>
    <w:rsid w:val="00CC4F9D"/>
    <w:rsid w:val="00CC514B"/>
    <w:rsid w:val="00CD0F5A"/>
    <w:rsid w:val="00CD1111"/>
    <w:rsid w:val="00CD3F34"/>
    <w:rsid w:val="00CE3412"/>
    <w:rsid w:val="00CE3C30"/>
    <w:rsid w:val="00CE5AAC"/>
    <w:rsid w:val="00CF03D5"/>
    <w:rsid w:val="00CF0C8A"/>
    <w:rsid w:val="00D01BD4"/>
    <w:rsid w:val="00D048B1"/>
    <w:rsid w:val="00D04E80"/>
    <w:rsid w:val="00D0531B"/>
    <w:rsid w:val="00D06D18"/>
    <w:rsid w:val="00D12248"/>
    <w:rsid w:val="00D14BC0"/>
    <w:rsid w:val="00D16074"/>
    <w:rsid w:val="00D27FC0"/>
    <w:rsid w:val="00D362EF"/>
    <w:rsid w:val="00D37B7E"/>
    <w:rsid w:val="00D51867"/>
    <w:rsid w:val="00D51F8F"/>
    <w:rsid w:val="00D53931"/>
    <w:rsid w:val="00D56596"/>
    <w:rsid w:val="00D6072F"/>
    <w:rsid w:val="00D63847"/>
    <w:rsid w:val="00D657F5"/>
    <w:rsid w:val="00D706FA"/>
    <w:rsid w:val="00D712E5"/>
    <w:rsid w:val="00D75674"/>
    <w:rsid w:val="00D76FE9"/>
    <w:rsid w:val="00D83D6F"/>
    <w:rsid w:val="00D85F2A"/>
    <w:rsid w:val="00D86FEC"/>
    <w:rsid w:val="00D91697"/>
    <w:rsid w:val="00D937AE"/>
    <w:rsid w:val="00D93D2D"/>
    <w:rsid w:val="00D96341"/>
    <w:rsid w:val="00D96FB6"/>
    <w:rsid w:val="00D97079"/>
    <w:rsid w:val="00DA25CD"/>
    <w:rsid w:val="00DA3C63"/>
    <w:rsid w:val="00DA6220"/>
    <w:rsid w:val="00DA643A"/>
    <w:rsid w:val="00DA77FB"/>
    <w:rsid w:val="00DA7A1C"/>
    <w:rsid w:val="00DB01AA"/>
    <w:rsid w:val="00DC0874"/>
    <w:rsid w:val="00DC1E52"/>
    <w:rsid w:val="00DC2EF7"/>
    <w:rsid w:val="00DC45DE"/>
    <w:rsid w:val="00DC5C39"/>
    <w:rsid w:val="00DD0C9F"/>
    <w:rsid w:val="00DE4F88"/>
    <w:rsid w:val="00DF0DA2"/>
    <w:rsid w:val="00DF4485"/>
    <w:rsid w:val="00DF76A8"/>
    <w:rsid w:val="00E0089B"/>
    <w:rsid w:val="00E035F0"/>
    <w:rsid w:val="00E03660"/>
    <w:rsid w:val="00E1185D"/>
    <w:rsid w:val="00E11A6A"/>
    <w:rsid w:val="00E15CCE"/>
    <w:rsid w:val="00E21654"/>
    <w:rsid w:val="00E23C75"/>
    <w:rsid w:val="00E32588"/>
    <w:rsid w:val="00E334A0"/>
    <w:rsid w:val="00E33CFC"/>
    <w:rsid w:val="00E3768A"/>
    <w:rsid w:val="00E42369"/>
    <w:rsid w:val="00E4253E"/>
    <w:rsid w:val="00E43BC5"/>
    <w:rsid w:val="00E4529F"/>
    <w:rsid w:val="00E46C6A"/>
    <w:rsid w:val="00E46F86"/>
    <w:rsid w:val="00E5063A"/>
    <w:rsid w:val="00E5189D"/>
    <w:rsid w:val="00E53D43"/>
    <w:rsid w:val="00E54BE9"/>
    <w:rsid w:val="00E628DE"/>
    <w:rsid w:val="00E63603"/>
    <w:rsid w:val="00E658DD"/>
    <w:rsid w:val="00E6787A"/>
    <w:rsid w:val="00E74467"/>
    <w:rsid w:val="00E809AA"/>
    <w:rsid w:val="00E83C3F"/>
    <w:rsid w:val="00E84B0D"/>
    <w:rsid w:val="00E935A7"/>
    <w:rsid w:val="00E9409E"/>
    <w:rsid w:val="00E977E8"/>
    <w:rsid w:val="00EA0A60"/>
    <w:rsid w:val="00EB376B"/>
    <w:rsid w:val="00EB546F"/>
    <w:rsid w:val="00EB7C70"/>
    <w:rsid w:val="00EC2031"/>
    <w:rsid w:val="00EC3FC0"/>
    <w:rsid w:val="00EC7E68"/>
    <w:rsid w:val="00ED3A41"/>
    <w:rsid w:val="00ED3D2E"/>
    <w:rsid w:val="00EE022D"/>
    <w:rsid w:val="00EE1D10"/>
    <w:rsid w:val="00EE415F"/>
    <w:rsid w:val="00EF0294"/>
    <w:rsid w:val="00EF0902"/>
    <w:rsid w:val="00EF3B5E"/>
    <w:rsid w:val="00EF3DB5"/>
    <w:rsid w:val="00EF4A60"/>
    <w:rsid w:val="00EF61BD"/>
    <w:rsid w:val="00F00D16"/>
    <w:rsid w:val="00F03114"/>
    <w:rsid w:val="00F061A6"/>
    <w:rsid w:val="00F205C6"/>
    <w:rsid w:val="00F20781"/>
    <w:rsid w:val="00F239F6"/>
    <w:rsid w:val="00F23E46"/>
    <w:rsid w:val="00F244D8"/>
    <w:rsid w:val="00F334B9"/>
    <w:rsid w:val="00F4018C"/>
    <w:rsid w:val="00F41E98"/>
    <w:rsid w:val="00F42716"/>
    <w:rsid w:val="00F50983"/>
    <w:rsid w:val="00F55EC8"/>
    <w:rsid w:val="00F566AF"/>
    <w:rsid w:val="00F56BCB"/>
    <w:rsid w:val="00F61924"/>
    <w:rsid w:val="00F6319D"/>
    <w:rsid w:val="00F63DE0"/>
    <w:rsid w:val="00F63DFE"/>
    <w:rsid w:val="00F64336"/>
    <w:rsid w:val="00F649F4"/>
    <w:rsid w:val="00F66E39"/>
    <w:rsid w:val="00F71E25"/>
    <w:rsid w:val="00F72F07"/>
    <w:rsid w:val="00F73402"/>
    <w:rsid w:val="00F81DAD"/>
    <w:rsid w:val="00F828F9"/>
    <w:rsid w:val="00F83119"/>
    <w:rsid w:val="00F83294"/>
    <w:rsid w:val="00F8551B"/>
    <w:rsid w:val="00F872A1"/>
    <w:rsid w:val="00F94C86"/>
    <w:rsid w:val="00F955C4"/>
    <w:rsid w:val="00FA0E15"/>
    <w:rsid w:val="00FA11DB"/>
    <w:rsid w:val="00FA690E"/>
    <w:rsid w:val="00FB09FE"/>
    <w:rsid w:val="00FB6EB3"/>
    <w:rsid w:val="00FC33D5"/>
    <w:rsid w:val="00FC5791"/>
    <w:rsid w:val="00FC77BC"/>
    <w:rsid w:val="00FD356C"/>
    <w:rsid w:val="00FD5418"/>
    <w:rsid w:val="00FD5CC6"/>
    <w:rsid w:val="00FE0B40"/>
    <w:rsid w:val="00FE34AD"/>
    <w:rsid w:val="00FF18C5"/>
    <w:rsid w:val="00FF1A9E"/>
    <w:rsid w:val="5A529A69"/>
  </w:rsids>
  <m:mathPr>
    <m:mathFont m:val="Cambria Math"/>
    <m:brkBin m:val="before"/>
    <m:brkBinSub m:val="--"/>
    <m:smallFrac m:val="0"/>
    <m:dispDef/>
    <m:lMargin m:val="0"/>
    <m:rMargin m:val="0"/>
    <m:defJc m:val="centerGroup"/>
    <m:wrapIndent m:val="1440"/>
    <m:intLim m:val="subSup"/>
    <m:naryLim m:val="undOvr"/>
  </m:mathPr>
  <w:themeFontLang w:val="pt-BR"/>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metricconverter"/>
  <w:shapeDefaults>
    <o:shapedefaults v:ext="edit" spidmax="2049"/>
    <o:shapelayout v:ext="edit">
      <o:idmap v:ext="edit" data="1"/>
    </o:shapelayout>
  </w:shapeDefaults>
  <w:decimalSymbol w:val=","/>
  <w:listSeparator w:val=";"/>
  <w14:docId w14:val="0E9907E7"/>
  <w15:chartTrackingRefBased/>
  <w15:docId w15:val="{E18FA93B-93A1-4568-ADEE-9BBEAC0F3E0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Arial" w:eastAsia="Times New Roman" w:hAnsi="Arial" w:cs="Arial"/>
        <w:snapToGrid w:val="0"/>
        <w:sz w:val="24"/>
        <w:szCs w:val="24"/>
        <w:lang w:val="pt-BR" w:eastAsia="pt-B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annotation text" w:uiPriority="99"/>
    <w:lsdException w:name="caption" w:semiHidden="1" w:unhideWhenUsed="1" w:qFormat="1"/>
    <w:lsdException w:name="annotation reference" w:uiPriority="99"/>
    <w:lsdException w:name="Title" w:qFormat="1"/>
    <w:lsdException w:name="Subtitle" w:qFormat="1"/>
    <w:lsdException w:name="Hyperlink" w:uiPriority="99"/>
    <w:lsdException w:name="Strong" w:qFormat="1"/>
    <w:lsdException w:name="Emphasis" w:qFormat="1"/>
    <w:lsdException w:name="HTML Preformatted" w:semiHidden="1" w:unhideWhenUsed="1"/>
    <w:lsdException w:name="Normal Table"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920FB"/>
  </w:style>
  <w:style w:type="paragraph" w:styleId="Ttulo1">
    <w:name w:val="heading 1"/>
    <w:basedOn w:val="Normal"/>
    <w:next w:val="Pargrafo"/>
    <w:autoRedefine/>
    <w:qFormat/>
    <w:rsid w:val="005A1244"/>
    <w:pPr>
      <w:keepNext/>
      <w:pageBreakBefore/>
      <w:tabs>
        <w:tab w:val="left" w:pos="227"/>
      </w:tabs>
      <w:spacing w:line="360" w:lineRule="auto"/>
      <w:ind w:left="709" w:hanging="709"/>
      <w:jc w:val="center"/>
      <w:outlineLvl w:val="0"/>
    </w:pPr>
    <w:rPr>
      <w:b/>
      <w:caps/>
      <w:kern w:val="28"/>
    </w:rPr>
  </w:style>
  <w:style w:type="paragraph" w:styleId="Ttulo2">
    <w:name w:val="heading 2"/>
    <w:basedOn w:val="Normal"/>
    <w:next w:val="Pargrafo"/>
    <w:qFormat/>
    <w:rsid w:val="00BD21DC"/>
    <w:pPr>
      <w:keepNext/>
      <w:numPr>
        <w:ilvl w:val="1"/>
        <w:numId w:val="2"/>
      </w:numPr>
      <w:tabs>
        <w:tab w:val="left" w:pos="227"/>
      </w:tabs>
      <w:spacing w:before="360" w:after="360" w:line="360" w:lineRule="auto"/>
      <w:outlineLvl w:val="1"/>
    </w:pPr>
  </w:style>
  <w:style w:type="paragraph" w:styleId="Ttulo3">
    <w:name w:val="heading 3"/>
    <w:basedOn w:val="Normal"/>
    <w:next w:val="Pargrafo"/>
    <w:qFormat/>
    <w:rsid w:val="00EF0902"/>
    <w:pPr>
      <w:keepNext/>
      <w:numPr>
        <w:ilvl w:val="2"/>
        <w:numId w:val="2"/>
      </w:numPr>
      <w:tabs>
        <w:tab w:val="left" w:pos="227"/>
        <w:tab w:val="left" w:pos="624"/>
      </w:tabs>
      <w:spacing w:before="360" w:after="360" w:line="360" w:lineRule="auto"/>
      <w:outlineLvl w:val="2"/>
    </w:pPr>
  </w:style>
  <w:style w:type="paragraph" w:styleId="Ttulo4">
    <w:name w:val="heading 4"/>
    <w:basedOn w:val="Normal"/>
    <w:next w:val="Pargrafo"/>
    <w:qFormat/>
    <w:rsid w:val="00EF0902"/>
    <w:pPr>
      <w:keepNext/>
      <w:numPr>
        <w:ilvl w:val="3"/>
        <w:numId w:val="2"/>
      </w:numPr>
      <w:tabs>
        <w:tab w:val="left" w:pos="227"/>
        <w:tab w:val="left" w:pos="851"/>
      </w:tabs>
      <w:spacing w:before="360" w:after="360" w:line="360" w:lineRule="auto"/>
      <w:outlineLvl w:val="3"/>
    </w:pPr>
  </w:style>
  <w:style w:type="paragraph" w:styleId="Ttulo5">
    <w:name w:val="heading 5"/>
    <w:basedOn w:val="Normal"/>
    <w:next w:val="Pargrafo"/>
    <w:qFormat/>
    <w:rsid w:val="00EF0902"/>
    <w:pPr>
      <w:keepNext/>
      <w:numPr>
        <w:ilvl w:val="4"/>
        <w:numId w:val="2"/>
      </w:numPr>
      <w:tabs>
        <w:tab w:val="left" w:pos="227"/>
        <w:tab w:val="left" w:pos="1021"/>
      </w:tabs>
      <w:spacing w:before="360" w:after="360" w:line="360" w:lineRule="auto"/>
      <w:outlineLvl w:val="4"/>
    </w:pPr>
    <w:rPr>
      <w:i/>
      <w:color w:val="000000"/>
    </w:rPr>
  </w:style>
  <w:style w:type="paragraph" w:styleId="Ttulo6">
    <w:name w:val="heading 6"/>
    <w:basedOn w:val="Normal"/>
    <w:next w:val="Normal"/>
    <w:qFormat/>
    <w:rsid w:val="00862B91"/>
    <w:pPr>
      <w:pageBreakBefore/>
      <w:spacing w:after="360" w:line="360" w:lineRule="auto"/>
      <w:jc w:val="center"/>
      <w:outlineLvl w:val="5"/>
    </w:pPr>
    <w:rPr>
      <w:b/>
      <w:caps/>
    </w:rPr>
  </w:style>
  <w:style w:type="character" w:default="1" w:styleId="Fontepargpadro">
    <w:name w:val="Default Paragraph Font"/>
    <w:uiPriority w:val="1"/>
    <w:semiHidden/>
    <w:unhideWhenUsed/>
  </w:style>
  <w:style w:type="table" w:default="1" w:styleId="Tabelanormal">
    <w:name w:val="Normal Table"/>
    <w:uiPriority w:val="99"/>
    <w:semiHidden/>
    <w:unhideWhenUsed/>
    <w:tblPr>
      <w:tblInd w:w="0" w:type="dxa"/>
      <w:tblCellMar>
        <w:top w:w="0" w:type="dxa"/>
        <w:left w:w="108" w:type="dxa"/>
        <w:bottom w:w="0" w:type="dxa"/>
        <w:right w:w="108" w:type="dxa"/>
      </w:tblCellMar>
    </w:tblPr>
  </w:style>
  <w:style w:type="numbering" w:default="1" w:styleId="Semlista">
    <w:name w:val="No List"/>
    <w:uiPriority w:val="99"/>
    <w:semiHidden/>
    <w:unhideWhenUsed/>
  </w:style>
  <w:style w:type="paragraph" w:customStyle="1" w:styleId="Pargrafo">
    <w:name w:val="Parágrafo"/>
    <w:basedOn w:val="Normal"/>
    <w:autoRedefine/>
    <w:qFormat/>
    <w:rsid w:val="009F4A7D"/>
    <w:pPr>
      <w:spacing w:line="360" w:lineRule="auto"/>
      <w:ind w:firstLine="709"/>
      <w:jc w:val="both"/>
    </w:pPr>
  </w:style>
  <w:style w:type="paragraph" w:styleId="Sumrio1">
    <w:name w:val="toc 1"/>
    <w:basedOn w:val="Normal"/>
    <w:next w:val="Normal"/>
    <w:autoRedefine/>
    <w:uiPriority w:val="39"/>
    <w:qFormat/>
    <w:rsid w:val="00C12910"/>
    <w:pPr>
      <w:tabs>
        <w:tab w:val="left" w:pos="480"/>
        <w:tab w:val="right" w:leader="dot" w:pos="9062"/>
      </w:tabs>
      <w:spacing w:before="120" w:after="120"/>
    </w:pPr>
    <w:rPr>
      <w:b/>
      <w:bCs/>
      <w:caps/>
    </w:rPr>
  </w:style>
  <w:style w:type="paragraph" w:customStyle="1" w:styleId="Agradecimentos">
    <w:name w:val="Agradecimentos"/>
    <w:basedOn w:val="Normal"/>
    <w:pPr>
      <w:spacing w:after="120" w:line="360" w:lineRule="auto"/>
      <w:ind w:firstLine="1701"/>
    </w:pPr>
  </w:style>
  <w:style w:type="paragraph" w:customStyle="1" w:styleId="Dedicatria">
    <w:name w:val="Dedicatória"/>
    <w:basedOn w:val="Normal"/>
    <w:rsid w:val="00E977E8"/>
    <w:pPr>
      <w:spacing w:line="360" w:lineRule="auto"/>
      <w:ind w:left="3969"/>
    </w:pPr>
  </w:style>
  <w:style w:type="paragraph" w:styleId="Sumrio2">
    <w:name w:val="toc 2"/>
    <w:basedOn w:val="Normal"/>
    <w:next w:val="Normal"/>
    <w:autoRedefine/>
    <w:uiPriority w:val="39"/>
    <w:qFormat/>
    <w:rsid w:val="00983A0A"/>
    <w:pPr>
      <w:tabs>
        <w:tab w:val="left" w:pos="709"/>
        <w:tab w:val="right" w:leader="dot" w:pos="9062"/>
      </w:tabs>
      <w:spacing w:line="360" w:lineRule="auto"/>
    </w:pPr>
    <w:rPr>
      <w:rFonts w:ascii="Calibri" w:hAnsi="Calibri"/>
      <w:smallCaps/>
      <w:sz w:val="20"/>
    </w:rPr>
  </w:style>
  <w:style w:type="paragraph" w:customStyle="1" w:styleId="Epgrafe">
    <w:name w:val="Epígrafe"/>
    <w:basedOn w:val="Normal"/>
    <w:pPr>
      <w:ind w:left="3969"/>
    </w:pPr>
  </w:style>
  <w:style w:type="paragraph" w:customStyle="1" w:styleId="CitaoLonga">
    <w:name w:val="Citação Longa"/>
    <w:basedOn w:val="Normal"/>
    <w:next w:val="Pargrafo"/>
    <w:rsid w:val="00A53010"/>
    <w:pPr>
      <w:spacing w:before="360" w:after="360"/>
      <w:ind w:left="2268"/>
      <w:contextualSpacing/>
    </w:pPr>
    <w:rPr>
      <w:sz w:val="20"/>
    </w:rPr>
  </w:style>
  <w:style w:type="paragraph" w:styleId="Sumrio3">
    <w:name w:val="toc 3"/>
    <w:basedOn w:val="Normal"/>
    <w:next w:val="Normal"/>
    <w:autoRedefine/>
    <w:uiPriority w:val="39"/>
    <w:qFormat/>
    <w:pPr>
      <w:ind w:left="480"/>
    </w:pPr>
    <w:rPr>
      <w:rFonts w:ascii="Calibri" w:hAnsi="Calibri"/>
      <w:i/>
      <w:iCs/>
      <w:sz w:val="20"/>
    </w:rPr>
  </w:style>
  <w:style w:type="paragraph" w:customStyle="1" w:styleId="LocaleAnodeEntrega">
    <w:name w:val="Local e Ano de Entrega"/>
    <w:basedOn w:val="Normal"/>
    <w:rsid w:val="004459F0"/>
    <w:pPr>
      <w:jc w:val="center"/>
    </w:pPr>
  </w:style>
  <w:style w:type="paragraph" w:customStyle="1" w:styleId="Subalnea">
    <w:name w:val="Subalínea"/>
    <w:basedOn w:val="Normal"/>
    <w:rsid w:val="009F19A7"/>
    <w:pPr>
      <w:numPr>
        <w:numId w:val="1"/>
      </w:numPr>
      <w:spacing w:line="360" w:lineRule="auto"/>
    </w:pPr>
  </w:style>
  <w:style w:type="paragraph" w:customStyle="1" w:styleId="Alnea">
    <w:name w:val="Alínea"/>
    <w:basedOn w:val="Subalnea"/>
    <w:rsid w:val="009F19A7"/>
    <w:pPr>
      <w:numPr>
        <w:numId w:val="3"/>
      </w:numPr>
    </w:pPr>
  </w:style>
  <w:style w:type="paragraph" w:styleId="Sumrio4">
    <w:name w:val="toc 4"/>
    <w:basedOn w:val="Normal"/>
    <w:next w:val="Normal"/>
    <w:autoRedefine/>
    <w:semiHidden/>
    <w:pPr>
      <w:ind w:left="720"/>
    </w:pPr>
    <w:rPr>
      <w:rFonts w:ascii="Calibri" w:hAnsi="Calibri"/>
      <w:sz w:val="18"/>
      <w:szCs w:val="18"/>
    </w:rPr>
  </w:style>
  <w:style w:type="paragraph" w:styleId="Sumrio5">
    <w:name w:val="toc 5"/>
    <w:basedOn w:val="Normal"/>
    <w:next w:val="Normal"/>
    <w:autoRedefine/>
    <w:semiHidden/>
    <w:pPr>
      <w:ind w:left="960"/>
    </w:pPr>
    <w:rPr>
      <w:rFonts w:ascii="Calibri" w:hAnsi="Calibri"/>
      <w:sz w:val="18"/>
      <w:szCs w:val="18"/>
    </w:rPr>
  </w:style>
  <w:style w:type="paragraph" w:customStyle="1" w:styleId="NaturezadoTrabalho">
    <w:name w:val="Natureza do Trabalho"/>
    <w:basedOn w:val="Normal"/>
    <w:rsid w:val="003D30C2"/>
    <w:pPr>
      <w:ind w:left="3969"/>
    </w:pPr>
    <w:rPr>
      <w:sz w:val="20"/>
      <w:szCs w:val="22"/>
    </w:rPr>
  </w:style>
  <w:style w:type="paragraph" w:styleId="Rodap">
    <w:name w:val="footer"/>
    <w:basedOn w:val="Normal"/>
    <w:link w:val="RodapChar"/>
    <w:pPr>
      <w:tabs>
        <w:tab w:val="center" w:pos="4419"/>
        <w:tab w:val="right" w:pos="8838"/>
      </w:tabs>
    </w:pPr>
  </w:style>
  <w:style w:type="paragraph" w:styleId="Sumrio6">
    <w:name w:val="toc 6"/>
    <w:basedOn w:val="Normal"/>
    <w:next w:val="Normal"/>
    <w:autoRedefine/>
    <w:semiHidden/>
    <w:pPr>
      <w:ind w:left="1200"/>
    </w:pPr>
    <w:rPr>
      <w:rFonts w:ascii="Calibri" w:hAnsi="Calibri"/>
      <w:sz w:val="18"/>
      <w:szCs w:val="18"/>
    </w:rPr>
  </w:style>
  <w:style w:type="paragraph" w:customStyle="1" w:styleId="NomedoAutoreCurso">
    <w:name w:val="Nome do Autor e Curso"/>
    <w:basedOn w:val="Normal"/>
    <w:rsid w:val="00787C5D"/>
    <w:pPr>
      <w:jc w:val="center"/>
    </w:pPr>
    <w:rPr>
      <w:caps/>
      <w:sz w:val="28"/>
      <w:szCs w:val="32"/>
    </w:rPr>
  </w:style>
  <w:style w:type="paragraph" w:customStyle="1" w:styleId="TtulodoTrabalho">
    <w:name w:val="Título do Trabalho"/>
    <w:basedOn w:val="Normal"/>
    <w:next w:val="SubttulodoTrabalho"/>
    <w:rsid w:val="00152BCC"/>
    <w:pPr>
      <w:jc w:val="center"/>
    </w:pPr>
    <w:rPr>
      <w:b/>
      <w:caps/>
      <w:sz w:val="32"/>
    </w:rPr>
  </w:style>
  <w:style w:type="paragraph" w:customStyle="1" w:styleId="SubttulodoTrabalho">
    <w:name w:val="Subtítulo do Trabalho"/>
    <w:basedOn w:val="Normal"/>
    <w:next w:val="Normal"/>
    <w:rsid w:val="00152BCC"/>
    <w:pPr>
      <w:jc w:val="center"/>
    </w:pPr>
    <w:rPr>
      <w:sz w:val="28"/>
      <w:szCs w:val="28"/>
    </w:rPr>
  </w:style>
  <w:style w:type="paragraph" w:customStyle="1" w:styleId="Orientador">
    <w:name w:val="Orientador"/>
    <w:basedOn w:val="Normal"/>
    <w:pPr>
      <w:jc w:val="right"/>
    </w:pPr>
  </w:style>
  <w:style w:type="paragraph" w:styleId="Sumrio7">
    <w:name w:val="toc 7"/>
    <w:basedOn w:val="Normal"/>
    <w:next w:val="Normal"/>
    <w:autoRedefine/>
    <w:semiHidden/>
    <w:pPr>
      <w:ind w:left="1440"/>
    </w:pPr>
    <w:rPr>
      <w:rFonts w:ascii="Calibri" w:hAnsi="Calibri"/>
      <w:sz w:val="18"/>
      <w:szCs w:val="18"/>
    </w:rPr>
  </w:style>
  <w:style w:type="paragraph" w:customStyle="1" w:styleId="Texto-Resumo">
    <w:name w:val="Texto - Resumo"/>
    <w:basedOn w:val="Normal"/>
    <w:pPr>
      <w:spacing w:after="480"/>
    </w:pPr>
  </w:style>
  <w:style w:type="paragraph" w:customStyle="1" w:styleId="Resumo-Texto">
    <w:name w:val="Resumo - Texto"/>
    <w:basedOn w:val="Agradecimentos"/>
    <w:rsid w:val="00031B68"/>
    <w:pPr>
      <w:spacing w:after="480" w:line="240" w:lineRule="auto"/>
      <w:ind w:firstLine="0"/>
    </w:pPr>
    <w:rPr>
      <w:snapToGrid/>
    </w:rPr>
  </w:style>
  <w:style w:type="character" w:styleId="Refdenotaderodap">
    <w:name w:val="footnote reference"/>
    <w:semiHidden/>
    <w:rPr>
      <w:vertAlign w:val="superscript"/>
    </w:rPr>
  </w:style>
  <w:style w:type="paragraph" w:styleId="Textodenotaderodap">
    <w:name w:val="footnote text"/>
    <w:basedOn w:val="Normal"/>
    <w:link w:val="TextodenotaderodapChar"/>
    <w:semiHidden/>
    <w:rPr>
      <w:sz w:val="20"/>
    </w:rPr>
  </w:style>
  <w:style w:type="paragraph" w:customStyle="1" w:styleId="TitulodeQuadro">
    <w:name w:val="Titulo de Quadro"/>
    <w:basedOn w:val="TitulodeTabela"/>
    <w:next w:val="Normal"/>
    <w:rsid w:val="00014DEB"/>
  </w:style>
  <w:style w:type="paragraph" w:customStyle="1" w:styleId="Ttulo-Resumo">
    <w:name w:val="Título - Resumo"/>
    <w:basedOn w:val="Normal"/>
    <w:pPr>
      <w:spacing w:before="360" w:after="960"/>
      <w:jc w:val="center"/>
    </w:pPr>
    <w:rPr>
      <w:b/>
      <w:caps/>
      <w:snapToGrid/>
    </w:rPr>
  </w:style>
  <w:style w:type="paragraph" w:customStyle="1" w:styleId="Referncias">
    <w:name w:val="Referências"/>
    <w:basedOn w:val="Normal"/>
    <w:rsid w:val="00FE34AD"/>
    <w:pPr>
      <w:spacing w:after="360"/>
    </w:pPr>
    <w:rPr>
      <w:snapToGrid/>
    </w:rPr>
  </w:style>
  <w:style w:type="paragraph" w:customStyle="1" w:styleId="NmerodePgina">
    <w:name w:val="Número de Página"/>
    <w:basedOn w:val="Normal"/>
    <w:pPr>
      <w:jc w:val="right"/>
    </w:pPr>
    <w:rPr>
      <w:sz w:val="20"/>
    </w:rPr>
  </w:style>
  <w:style w:type="paragraph" w:customStyle="1" w:styleId="Legendas">
    <w:name w:val="Legendas"/>
    <w:basedOn w:val="Normal"/>
    <w:pPr>
      <w:spacing w:after="360"/>
    </w:pPr>
    <w:rPr>
      <w:snapToGrid/>
      <w:sz w:val="20"/>
    </w:rPr>
  </w:style>
  <w:style w:type="paragraph" w:customStyle="1" w:styleId="NotadeRodap">
    <w:name w:val="Nota de Rodapé"/>
    <w:basedOn w:val="Normal"/>
    <w:rPr>
      <w:snapToGrid/>
      <w:sz w:val="20"/>
    </w:rPr>
  </w:style>
  <w:style w:type="paragraph" w:styleId="Sumrio8">
    <w:name w:val="toc 8"/>
    <w:basedOn w:val="Normal"/>
    <w:next w:val="Normal"/>
    <w:autoRedefine/>
    <w:semiHidden/>
    <w:pPr>
      <w:ind w:left="1680"/>
    </w:pPr>
    <w:rPr>
      <w:rFonts w:ascii="Calibri" w:hAnsi="Calibri"/>
      <w:sz w:val="18"/>
      <w:szCs w:val="18"/>
    </w:rPr>
  </w:style>
  <w:style w:type="paragraph" w:styleId="Sumrio9">
    <w:name w:val="toc 9"/>
    <w:basedOn w:val="Normal"/>
    <w:next w:val="Normal"/>
    <w:autoRedefine/>
    <w:semiHidden/>
    <w:pPr>
      <w:ind w:left="1920"/>
    </w:pPr>
    <w:rPr>
      <w:rFonts w:ascii="Calibri" w:hAnsi="Calibri"/>
      <w:sz w:val="18"/>
      <w:szCs w:val="18"/>
    </w:rPr>
  </w:style>
  <w:style w:type="paragraph" w:customStyle="1" w:styleId="Sumrio">
    <w:name w:val="Sumário"/>
    <w:basedOn w:val="Normal"/>
    <w:pPr>
      <w:tabs>
        <w:tab w:val="left" w:leader="dot" w:pos="8732"/>
      </w:tabs>
      <w:spacing w:line="360" w:lineRule="auto"/>
    </w:pPr>
  </w:style>
  <w:style w:type="character" w:styleId="Hyperlink">
    <w:name w:val="Hyperlink"/>
    <w:uiPriority w:val="99"/>
    <w:rPr>
      <w:color w:val="0000FF"/>
      <w:u w:val="single"/>
    </w:rPr>
  </w:style>
  <w:style w:type="paragraph" w:styleId="Cabealho">
    <w:name w:val="header"/>
    <w:basedOn w:val="Normal"/>
    <w:pPr>
      <w:tabs>
        <w:tab w:val="center" w:pos="4419"/>
        <w:tab w:val="right" w:pos="8838"/>
      </w:tabs>
    </w:pPr>
  </w:style>
  <w:style w:type="character" w:customStyle="1" w:styleId="FonteChar">
    <w:name w:val="Fonte Char"/>
    <w:link w:val="Fonte"/>
    <w:rsid w:val="004108CB"/>
    <w:rPr>
      <w:rFonts w:ascii="Arial" w:hAnsi="Arial"/>
      <w:snapToGrid w:val="0"/>
    </w:rPr>
  </w:style>
  <w:style w:type="paragraph" w:customStyle="1" w:styleId="TituloApndiceeAnexo">
    <w:name w:val="Titulo Apêndice e Anexo"/>
    <w:basedOn w:val="Normal"/>
    <w:next w:val="Pargrafo"/>
    <w:rsid w:val="00E83C3F"/>
    <w:pPr>
      <w:spacing w:after="360"/>
      <w:jc w:val="center"/>
    </w:pPr>
  </w:style>
  <w:style w:type="table" w:styleId="Tabelacomgrade">
    <w:name w:val="Table Grid"/>
    <w:basedOn w:val="Tabelanormal"/>
    <w:rsid w:val="000C5D21"/>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itulodeTabela">
    <w:name w:val="Titulo de Tabela"/>
    <w:basedOn w:val="Normal"/>
    <w:rsid w:val="004108CB"/>
    <w:pPr>
      <w:spacing w:before="360"/>
    </w:pPr>
  </w:style>
  <w:style w:type="paragraph" w:customStyle="1" w:styleId="TtulodeFigura">
    <w:name w:val="Título de Figura"/>
    <w:basedOn w:val="Normal"/>
    <w:next w:val="Fonte"/>
    <w:rsid w:val="004108CB"/>
    <w:pPr>
      <w:spacing w:before="360"/>
    </w:pPr>
  </w:style>
  <w:style w:type="paragraph" w:customStyle="1" w:styleId="Fonte">
    <w:name w:val="Fonte"/>
    <w:basedOn w:val="Normal"/>
    <w:next w:val="Pargrafo"/>
    <w:link w:val="FonteChar"/>
    <w:rsid w:val="004108CB"/>
    <w:pPr>
      <w:spacing w:after="360"/>
      <w:contextualSpacing/>
    </w:pPr>
    <w:rPr>
      <w:sz w:val="20"/>
    </w:rPr>
  </w:style>
  <w:style w:type="paragraph" w:customStyle="1" w:styleId="TitulodeGrfico">
    <w:name w:val="Titulo de Gráfico"/>
    <w:basedOn w:val="TtulodeFigura"/>
    <w:next w:val="Fonte"/>
    <w:rsid w:val="004108CB"/>
  </w:style>
  <w:style w:type="paragraph" w:customStyle="1" w:styleId="Naturezadotrabalho0">
    <w:name w:val="Natureza do trabalho"/>
    <w:basedOn w:val="Normal"/>
    <w:rsid w:val="000E40C9"/>
    <w:pPr>
      <w:tabs>
        <w:tab w:val="left" w:pos="-170"/>
        <w:tab w:val="left" w:leader="dot" w:pos="6804"/>
        <w:tab w:val="left" w:pos="8547"/>
      </w:tabs>
      <w:spacing w:line="360" w:lineRule="atLeast"/>
      <w:ind w:left="4536"/>
    </w:pPr>
    <w:rPr>
      <w:noProof/>
      <w:snapToGrid/>
    </w:rPr>
  </w:style>
  <w:style w:type="paragraph" w:customStyle="1" w:styleId="FiguraouGrfico">
    <w:name w:val="Figura ou Gráfico"/>
    <w:basedOn w:val="Normal"/>
    <w:next w:val="Normal"/>
    <w:rsid w:val="004108CB"/>
    <w:pPr>
      <w:jc w:val="center"/>
    </w:pPr>
  </w:style>
  <w:style w:type="paragraph" w:customStyle="1" w:styleId="Texto-TabelaeQuadro">
    <w:name w:val="Texto - Tabela e Quadro"/>
    <w:basedOn w:val="Normal"/>
    <w:rsid w:val="00E935A7"/>
    <w:rPr>
      <w:sz w:val="20"/>
    </w:rPr>
  </w:style>
  <w:style w:type="paragraph" w:styleId="MapadoDocumento">
    <w:name w:val="Document Map"/>
    <w:basedOn w:val="Normal"/>
    <w:semiHidden/>
    <w:rsid w:val="00040744"/>
    <w:pPr>
      <w:shd w:val="clear" w:color="auto" w:fill="000080"/>
    </w:pPr>
    <w:rPr>
      <w:rFonts w:ascii="Tahoma" w:hAnsi="Tahoma" w:cs="Tahoma"/>
      <w:sz w:val="20"/>
    </w:rPr>
  </w:style>
  <w:style w:type="paragraph" w:customStyle="1" w:styleId="Titulo-ElementosPr">
    <w:name w:val="Titulo - Elementos Pré"/>
    <w:basedOn w:val="Ttulo6"/>
    <w:rsid w:val="00F20781"/>
    <w:pPr>
      <w:outlineLvl w:val="6"/>
    </w:pPr>
  </w:style>
  <w:style w:type="paragraph" w:styleId="CabealhodoSumrio">
    <w:name w:val="TOC Heading"/>
    <w:basedOn w:val="Ttulo1"/>
    <w:next w:val="Normal"/>
    <w:uiPriority w:val="39"/>
    <w:unhideWhenUsed/>
    <w:qFormat/>
    <w:rsid w:val="00F94C86"/>
    <w:pPr>
      <w:keepLines/>
      <w:pageBreakBefore w:val="0"/>
      <w:tabs>
        <w:tab w:val="clear" w:pos="227"/>
      </w:tabs>
      <w:spacing w:before="480" w:line="276" w:lineRule="auto"/>
      <w:ind w:left="0" w:firstLine="0"/>
      <w:outlineLvl w:val="9"/>
    </w:pPr>
    <w:rPr>
      <w:rFonts w:ascii="Cambria" w:hAnsi="Cambria" w:cs="Times New Roman"/>
      <w:bCs/>
      <w:caps w:val="0"/>
      <w:snapToGrid/>
      <w:color w:val="365F91"/>
      <w:kern w:val="0"/>
      <w:sz w:val="28"/>
      <w:szCs w:val="28"/>
    </w:rPr>
  </w:style>
  <w:style w:type="paragraph" w:styleId="Textodebalo">
    <w:name w:val="Balloon Text"/>
    <w:basedOn w:val="Normal"/>
    <w:link w:val="TextodebaloChar"/>
    <w:rsid w:val="00966579"/>
    <w:rPr>
      <w:rFonts w:ascii="Tahoma" w:hAnsi="Tahoma" w:cs="Tahoma"/>
      <w:sz w:val="16"/>
      <w:szCs w:val="16"/>
    </w:rPr>
  </w:style>
  <w:style w:type="character" w:customStyle="1" w:styleId="TextodebaloChar">
    <w:name w:val="Texto de balão Char"/>
    <w:link w:val="Textodebalo"/>
    <w:rsid w:val="00966579"/>
    <w:rPr>
      <w:rFonts w:ascii="Tahoma" w:hAnsi="Tahoma" w:cs="Tahoma"/>
      <w:snapToGrid/>
      <w:sz w:val="16"/>
      <w:szCs w:val="16"/>
    </w:rPr>
  </w:style>
  <w:style w:type="paragraph" w:styleId="Ttulo">
    <w:name w:val="Title"/>
    <w:aliases w:val="Título Apêndice e Anexo"/>
    <w:basedOn w:val="Normal"/>
    <w:next w:val="Normal"/>
    <w:link w:val="TtuloChar"/>
    <w:qFormat/>
    <w:rsid w:val="007402D7"/>
    <w:pPr>
      <w:spacing w:before="240" w:after="60"/>
      <w:jc w:val="center"/>
      <w:outlineLvl w:val="0"/>
    </w:pPr>
    <w:rPr>
      <w:rFonts w:ascii="Cambria" w:hAnsi="Cambria" w:cs="Times New Roman"/>
      <w:b/>
      <w:bCs/>
      <w:kern w:val="28"/>
      <w:sz w:val="32"/>
      <w:szCs w:val="32"/>
    </w:rPr>
  </w:style>
  <w:style w:type="character" w:customStyle="1" w:styleId="TtuloChar">
    <w:name w:val="Título Char"/>
    <w:aliases w:val="Título Apêndice e Anexo Char"/>
    <w:link w:val="Ttulo"/>
    <w:rsid w:val="007402D7"/>
    <w:rPr>
      <w:rFonts w:ascii="Cambria" w:eastAsia="Times New Roman" w:hAnsi="Cambria" w:cs="Times New Roman"/>
      <w:b/>
      <w:bCs/>
      <w:snapToGrid/>
      <w:kern w:val="28"/>
      <w:sz w:val="32"/>
      <w:szCs w:val="32"/>
    </w:rPr>
  </w:style>
  <w:style w:type="paragraph" w:customStyle="1" w:styleId="EstiloTituloApndiceeAnexo16ptNegrito">
    <w:name w:val="Estilo Titulo Apêndice e Anexo + 16 pt Negrito"/>
    <w:basedOn w:val="TituloApndiceeAnexo"/>
    <w:rsid w:val="007402D7"/>
    <w:rPr>
      <w:b/>
      <w:bCs/>
      <w:sz w:val="32"/>
    </w:rPr>
  </w:style>
  <w:style w:type="paragraph" w:styleId="PargrafodaLista">
    <w:name w:val="List Paragraph"/>
    <w:basedOn w:val="Normal"/>
    <w:uiPriority w:val="34"/>
    <w:qFormat/>
    <w:rsid w:val="009A0A5A"/>
    <w:pPr>
      <w:ind w:left="708"/>
    </w:pPr>
  </w:style>
  <w:style w:type="character" w:customStyle="1" w:styleId="RodapChar">
    <w:name w:val="Rodapé Char"/>
    <w:link w:val="Rodap"/>
    <w:uiPriority w:val="99"/>
    <w:rsid w:val="001F5C61"/>
    <w:rPr>
      <w:rFonts w:ascii="Arial" w:hAnsi="Arial"/>
      <w:snapToGrid/>
      <w:sz w:val="24"/>
    </w:rPr>
  </w:style>
  <w:style w:type="paragraph" w:styleId="Textodenotadefim">
    <w:name w:val="endnote text"/>
    <w:basedOn w:val="Normal"/>
    <w:link w:val="TextodenotadefimChar"/>
    <w:rsid w:val="00924E78"/>
    <w:rPr>
      <w:sz w:val="20"/>
    </w:rPr>
  </w:style>
  <w:style w:type="character" w:customStyle="1" w:styleId="TextodenotadefimChar">
    <w:name w:val="Texto de nota de fim Char"/>
    <w:link w:val="Textodenotadefim"/>
    <w:rsid w:val="00924E78"/>
    <w:rPr>
      <w:rFonts w:ascii="Arial" w:hAnsi="Arial"/>
      <w:snapToGrid/>
    </w:rPr>
  </w:style>
  <w:style w:type="character" w:styleId="Refdenotadefim">
    <w:name w:val="endnote reference"/>
    <w:rsid w:val="00924E78"/>
    <w:rPr>
      <w:vertAlign w:val="superscript"/>
    </w:rPr>
  </w:style>
  <w:style w:type="paragraph" w:styleId="Legenda">
    <w:name w:val="caption"/>
    <w:basedOn w:val="Normal"/>
    <w:next w:val="Normal"/>
    <w:unhideWhenUsed/>
    <w:qFormat/>
    <w:rsid w:val="00725F84"/>
    <w:rPr>
      <w:b/>
      <w:bCs/>
      <w:sz w:val="20"/>
    </w:rPr>
  </w:style>
  <w:style w:type="paragraph" w:customStyle="1" w:styleId="Default">
    <w:name w:val="Default"/>
    <w:rsid w:val="00D83D6F"/>
    <w:pPr>
      <w:autoSpaceDE w:val="0"/>
      <w:autoSpaceDN w:val="0"/>
      <w:adjustRightInd w:val="0"/>
    </w:pPr>
    <w:rPr>
      <w:rFonts w:ascii="Baskerville" w:hAnsi="Baskerville" w:cs="Baskerville"/>
      <w:color w:val="000000"/>
    </w:rPr>
  </w:style>
  <w:style w:type="paragraph" w:customStyle="1" w:styleId="PargrafoABNT">
    <w:name w:val="ParágrafoABNT_"/>
    <w:basedOn w:val="Normal"/>
    <w:autoRedefine/>
    <w:qFormat/>
    <w:rsid w:val="009F4A7D"/>
    <w:pPr>
      <w:spacing w:line="360" w:lineRule="auto"/>
      <w:ind w:firstLine="709"/>
      <w:jc w:val="both"/>
    </w:pPr>
    <w:rPr>
      <w:b/>
      <w:snapToGrid/>
    </w:rPr>
  </w:style>
  <w:style w:type="paragraph" w:customStyle="1" w:styleId="xmsonormal">
    <w:name w:val="x_msonormal"/>
    <w:basedOn w:val="Normal"/>
    <w:rsid w:val="00F50983"/>
    <w:pPr>
      <w:spacing w:before="100" w:beforeAutospacing="1" w:after="100" w:afterAutospacing="1"/>
    </w:pPr>
    <w:rPr>
      <w:rFonts w:ascii="Times New Roman" w:hAnsi="Times New Roman" w:cs="Times New Roman"/>
      <w:snapToGrid/>
    </w:rPr>
  </w:style>
  <w:style w:type="character" w:customStyle="1" w:styleId="apple-converted-space">
    <w:name w:val="apple-converted-space"/>
    <w:basedOn w:val="Fontepargpadro"/>
    <w:rsid w:val="00F50983"/>
  </w:style>
  <w:style w:type="paragraph" w:customStyle="1" w:styleId="TTULO0">
    <w:name w:val="TÍTULO_"/>
    <w:basedOn w:val="Corpodetexto"/>
    <w:autoRedefine/>
    <w:rsid w:val="00692193"/>
    <w:pPr>
      <w:spacing w:before="240" w:after="480"/>
      <w:jc w:val="center"/>
    </w:pPr>
    <w:rPr>
      <w:rFonts w:cs="Times New Roman"/>
      <w:b/>
      <w:snapToGrid/>
      <w:sz w:val="28"/>
      <w:szCs w:val="28"/>
    </w:rPr>
  </w:style>
  <w:style w:type="paragraph" w:styleId="Corpodetexto">
    <w:name w:val="Body Text"/>
    <w:basedOn w:val="Normal"/>
    <w:link w:val="CorpodetextoChar"/>
    <w:rsid w:val="00692193"/>
    <w:pPr>
      <w:spacing w:after="120"/>
    </w:pPr>
  </w:style>
  <w:style w:type="character" w:customStyle="1" w:styleId="CorpodetextoChar">
    <w:name w:val="Corpo de texto Char"/>
    <w:basedOn w:val="Fontepargpadro"/>
    <w:link w:val="Corpodetexto"/>
    <w:rsid w:val="00692193"/>
  </w:style>
  <w:style w:type="paragraph" w:customStyle="1" w:styleId="RefernciasABNT">
    <w:name w:val="Referências ABNT"/>
    <w:autoRedefine/>
    <w:qFormat/>
    <w:rsid w:val="00692193"/>
    <w:pPr>
      <w:spacing w:after="240"/>
      <w:jc w:val="both"/>
    </w:pPr>
    <w:rPr>
      <w:snapToGrid/>
    </w:rPr>
  </w:style>
  <w:style w:type="paragraph" w:styleId="Recuodecorpodetexto2">
    <w:name w:val="Body Text Indent 2"/>
    <w:basedOn w:val="Normal"/>
    <w:link w:val="Recuodecorpodetexto2Char"/>
    <w:rsid w:val="00F8551B"/>
    <w:pPr>
      <w:spacing w:after="120" w:line="480" w:lineRule="auto"/>
      <w:ind w:left="283"/>
    </w:pPr>
  </w:style>
  <w:style w:type="character" w:customStyle="1" w:styleId="Recuodecorpodetexto2Char">
    <w:name w:val="Recuo de corpo de texto 2 Char"/>
    <w:basedOn w:val="Fontepargpadro"/>
    <w:link w:val="Recuodecorpodetexto2"/>
    <w:rsid w:val="00F8551B"/>
  </w:style>
  <w:style w:type="character" w:styleId="Refdecomentrio">
    <w:name w:val="annotation reference"/>
    <w:basedOn w:val="Fontepargpadro"/>
    <w:uiPriority w:val="99"/>
    <w:rsid w:val="00A03705"/>
    <w:rPr>
      <w:sz w:val="16"/>
      <w:szCs w:val="16"/>
    </w:rPr>
  </w:style>
  <w:style w:type="paragraph" w:styleId="Textodecomentrio">
    <w:name w:val="annotation text"/>
    <w:basedOn w:val="Normal"/>
    <w:link w:val="TextodecomentrioChar"/>
    <w:uiPriority w:val="99"/>
    <w:rsid w:val="00A03705"/>
    <w:rPr>
      <w:sz w:val="20"/>
      <w:szCs w:val="20"/>
    </w:rPr>
  </w:style>
  <w:style w:type="character" w:customStyle="1" w:styleId="TextodecomentrioChar">
    <w:name w:val="Texto de comentário Char"/>
    <w:basedOn w:val="Fontepargpadro"/>
    <w:link w:val="Textodecomentrio"/>
    <w:uiPriority w:val="99"/>
    <w:rsid w:val="00A03705"/>
    <w:rPr>
      <w:sz w:val="20"/>
      <w:szCs w:val="20"/>
    </w:rPr>
  </w:style>
  <w:style w:type="paragraph" w:styleId="Assuntodocomentrio">
    <w:name w:val="annotation subject"/>
    <w:basedOn w:val="Textodecomentrio"/>
    <w:next w:val="Textodecomentrio"/>
    <w:link w:val="AssuntodocomentrioChar"/>
    <w:rsid w:val="00A03705"/>
    <w:rPr>
      <w:b/>
      <w:bCs/>
    </w:rPr>
  </w:style>
  <w:style w:type="character" w:customStyle="1" w:styleId="AssuntodocomentrioChar">
    <w:name w:val="Assunto do comentário Char"/>
    <w:basedOn w:val="TextodecomentrioChar"/>
    <w:link w:val="Assuntodocomentrio"/>
    <w:rsid w:val="00A03705"/>
    <w:rPr>
      <w:b/>
      <w:bCs/>
      <w:sz w:val="20"/>
      <w:szCs w:val="20"/>
    </w:rPr>
  </w:style>
  <w:style w:type="paragraph" w:styleId="Reviso">
    <w:name w:val="Revision"/>
    <w:hidden/>
    <w:uiPriority w:val="99"/>
    <w:semiHidden/>
    <w:rsid w:val="00A03705"/>
  </w:style>
  <w:style w:type="character" w:styleId="Nmerodepgina0">
    <w:name w:val="page number"/>
    <w:basedOn w:val="Fontepargpadro"/>
    <w:rsid w:val="00AD6FB6"/>
  </w:style>
  <w:style w:type="character" w:customStyle="1" w:styleId="TextodenotaderodapChar">
    <w:name w:val="Texto de nota de rodapé Char"/>
    <w:basedOn w:val="Fontepargpadro"/>
    <w:link w:val="Textodenotaderodap"/>
    <w:semiHidden/>
    <w:rsid w:val="00492F97"/>
    <w:rPr>
      <w:sz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10946398">
      <w:bodyDiv w:val="1"/>
      <w:marLeft w:val="0"/>
      <w:marRight w:val="0"/>
      <w:marTop w:val="0"/>
      <w:marBottom w:val="0"/>
      <w:divBdr>
        <w:top w:val="none" w:sz="0" w:space="0" w:color="auto"/>
        <w:left w:val="none" w:sz="0" w:space="0" w:color="auto"/>
        <w:bottom w:val="none" w:sz="0" w:space="0" w:color="auto"/>
        <w:right w:val="none" w:sz="0" w:space="0" w:color="auto"/>
      </w:divBdr>
    </w:div>
    <w:div w:id="960771783">
      <w:bodyDiv w:val="1"/>
      <w:marLeft w:val="0"/>
      <w:marRight w:val="0"/>
      <w:marTop w:val="0"/>
      <w:marBottom w:val="0"/>
      <w:divBdr>
        <w:top w:val="none" w:sz="0" w:space="0" w:color="auto"/>
        <w:left w:val="none" w:sz="0" w:space="0" w:color="auto"/>
        <w:bottom w:val="none" w:sz="0" w:space="0" w:color="auto"/>
        <w:right w:val="none" w:sz="0" w:space="0" w:color="auto"/>
      </w:divBdr>
    </w:div>
    <w:div w:id="1144927237">
      <w:bodyDiv w:val="1"/>
      <w:marLeft w:val="0"/>
      <w:marRight w:val="0"/>
      <w:marTop w:val="0"/>
      <w:marBottom w:val="0"/>
      <w:divBdr>
        <w:top w:val="none" w:sz="0" w:space="0" w:color="auto"/>
        <w:left w:val="none" w:sz="0" w:space="0" w:color="auto"/>
        <w:bottom w:val="none" w:sz="0" w:space="0" w:color="auto"/>
        <w:right w:val="none" w:sz="0" w:space="0" w:color="auto"/>
      </w:divBdr>
    </w:div>
    <w:div w:id="1789087152">
      <w:bodyDiv w:val="1"/>
      <w:marLeft w:val="0"/>
      <w:marRight w:val="0"/>
      <w:marTop w:val="0"/>
      <w:marBottom w:val="0"/>
      <w:divBdr>
        <w:top w:val="none" w:sz="0" w:space="0" w:color="auto"/>
        <w:left w:val="none" w:sz="0" w:space="0" w:color="auto"/>
        <w:bottom w:val="none" w:sz="0" w:space="0" w:color="auto"/>
        <w:right w:val="none" w:sz="0" w:space="0" w:color="auto"/>
      </w:divBdr>
    </w:div>
    <w:div w:id="18942669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Desenho_do_Microsoft_Visio_2003-2010.vsd"/><Relationship Id="rId18" Type="http://schemas.openxmlformats.org/officeDocument/2006/relationships/image" Target="media/image4.PNG"/><Relationship Id="rId3" Type="http://schemas.openxmlformats.org/officeDocument/2006/relationships/numbering" Target="numbering.xml"/><Relationship Id="rId21"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image" Target="media/image2.emf"/><Relationship Id="rId17" Type="http://schemas.openxmlformats.org/officeDocument/2006/relationships/hyperlink" Target="https://scholar.google.com.br/" TargetMode="External"/><Relationship Id="rId2" Type="http://schemas.openxmlformats.org/officeDocument/2006/relationships/customXml" Target="../customXml/item1.xml"/><Relationship Id="rId16" Type="http://schemas.openxmlformats.org/officeDocument/2006/relationships/hyperlink" Target="https://catalogodeteses.capes.gov.br/catalogo-teses/" TargetMode="External"/><Relationship Id="rId20" Type="http://schemas.openxmlformats.org/officeDocument/2006/relationships/header" Target="header4.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1.png"/><Relationship Id="rId5" Type="http://schemas.openxmlformats.org/officeDocument/2006/relationships/settings" Target="settings.xml"/><Relationship Id="rId15" Type="http://schemas.openxmlformats.org/officeDocument/2006/relationships/hyperlink" Target="http://www.scielo.br/" TargetMode="External"/><Relationship Id="rId10" Type="http://schemas.openxmlformats.org/officeDocument/2006/relationships/header" Target="header2.xml"/><Relationship Id="rId19" Type="http://schemas.openxmlformats.org/officeDocument/2006/relationships/header" Target="header3.xml"/><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image" Target="media/image3.PNG"/><Relationship Id="rId22" Type="http://schemas.openxmlformats.org/officeDocument/2006/relationships/theme" Target="theme/theme1.xml"/></Relationships>
</file>

<file path=word/theme/theme1.xml><?xml version="1.0" encoding="utf-8"?>
<a:theme xmlns:a="http://schemas.openxmlformats.org/drawingml/2006/main" name="Tema do Office">
  <a:themeElements>
    <a:clrScheme name="Escritório">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Escritório">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Escritório">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40CBD48-FA73-474F-908F-1E3FAF0E9D7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38</Pages>
  <Words>6446</Words>
  <Characters>34814</Characters>
  <Application>Microsoft Office Word</Application>
  <DocSecurity>0</DocSecurity>
  <Lines>290</Lines>
  <Paragraphs>82</Paragraphs>
  <ScaleCrop>false</ScaleCrop>
  <HeadingPairs>
    <vt:vector size="2" baseType="variant">
      <vt:variant>
        <vt:lpstr>Título</vt:lpstr>
      </vt:variant>
      <vt:variant>
        <vt:i4>1</vt:i4>
      </vt:variant>
    </vt:vector>
  </HeadingPairs>
  <TitlesOfParts>
    <vt:vector size="1" baseType="lpstr">
      <vt:lpstr>TCC Completo - ABNT Padrão institucional</vt:lpstr>
    </vt:vector>
  </TitlesOfParts>
  <Company>Hewlett-Packard</Company>
  <LinksUpToDate>false</LinksUpToDate>
  <CharactersWithSpaces>4117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CC Completo - ABNT Padrão institucional</dc:title>
  <dc:subject>TCC Completo</dc:subject>
  <dc:creator>Coordenação</dc:creator>
  <cp:keywords>Normas da ABNT. Trabalhos Acadêmicos. Padrão Institucional</cp:keywords>
  <dc:description>Versão 2.1</dc:description>
  <cp:lastModifiedBy>Vitor Ferreira de Campos</cp:lastModifiedBy>
  <cp:revision>2</cp:revision>
  <cp:lastPrinted>2005-07-01T13:13:00Z</cp:lastPrinted>
  <dcterms:created xsi:type="dcterms:W3CDTF">2019-07-31T21:41:00Z</dcterms:created>
  <dcterms:modified xsi:type="dcterms:W3CDTF">2019-07-31T21:41:00Z</dcterms:modified>
</cp:coreProperties>
</file>